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4170EE" w14:textId="77777777" w:rsidR="00F01854" w:rsidRDefault="008D596E">
      <w:bookmarkStart w:id="0" w:name="_GoBack"/>
      <w:bookmarkEnd w:id="0"/>
      <w:r>
        <w:rPr>
          <w:noProof/>
        </w:rPr>
        <w:drawing>
          <wp:inline distT="0" distB="0" distL="0" distR="0" wp14:anchorId="387F74D6" wp14:editId="0CB214D4">
            <wp:extent cx="5943600" cy="802291"/>
            <wp:effectExtent l="0" t="0" r="0" b="0"/>
            <wp:docPr id="1" name="Picture 1" descr="http://engineering.nyu.edu/files/engineering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ngineering.nyu.edu/files/engineering_long_color.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802291"/>
                    </a:xfrm>
                    <a:prstGeom prst="rect">
                      <a:avLst/>
                    </a:prstGeom>
                    <a:noFill/>
                    <a:ln>
                      <a:noFill/>
                    </a:ln>
                  </pic:spPr>
                </pic:pic>
              </a:graphicData>
            </a:graphic>
          </wp:inline>
        </w:drawing>
      </w:r>
    </w:p>
    <w:p w14:paraId="45961E1F" w14:textId="77777777" w:rsidR="008D596E" w:rsidRDefault="008D596E"/>
    <w:p w14:paraId="2B0E65ED" w14:textId="77777777" w:rsidR="008D596E" w:rsidRDefault="008D596E" w:rsidP="008D596E">
      <w:pPr>
        <w:jc w:val="center"/>
        <w:rPr>
          <w:b/>
          <w:sz w:val="40"/>
          <w:szCs w:val="40"/>
        </w:rPr>
      </w:pPr>
      <w:r>
        <w:rPr>
          <w:b/>
          <w:sz w:val="40"/>
          <w:szCs w:val="40"/>
        </w:rPr>
        <w:t>Computer Science and Engineering</w:t>
      </w:r>
    </w:p>
    <w:p w14:paraId="626906B1" w14:textId="77777777" w:rsidR="008D596E" w:rsidRDefault="008D596E" w:rsidP="008D596E">
      <w:pPr>
        <w:tabs>
          <w:tab w:val="center" w:pos="4680"/>
          <w:tab w:val="right" w:pos="9360"/>
        </w:tabs>
        <w:rPr>
          <w:b/>
          <w:sz w:val="40"/>
          <w:szCs w:val="40"/>
        </w:rPr>
      </w:pPr>
      <w:r>
        <w:rPr>
          <w:b/>
          <w:sz w:val="40"/>
          <w:szCs w:val="40"/>
        </w:rPr>
        <w:tab/>
      </w:r>
      <w:r>
        <w:rPr>
          <w:b/>
          <w:noProof/>
          <w:sz w:val="40"/>
          <w:szCs w:val="40"/>
        </w:rPr>
        <mc:AlternateContent>
          <mc:Choice Requires="wps">
            <w:drawing>
              <wp:anchor distT="0" distB="0" distL="114300" distR="114300" simplePos="0" relativeHeight="251658240" behindDoc="0" locked="0" layoutInCell="1" allowOverlap="1" wp14:anchorId="26D5CFC0" wp14:editId="738FBE35">
                <wp:simplePos x="0" y="0"/>
                <wp:positionH relativeFrom="margin">
                  <wp:align>center</wp:align>
                </wp:positionH>
                <wp:positionV relativeFrom="paragraph">
                  <wp:posOffset>177165</wp:posOffset>
                </wp:positionV>
                <wp:extent cx="4356100" cy="0"/>
                <wp:effectExtent l="38100" t="57150" r="63500" b="57150"/>
                <wp:wrapNone/>
                <wp:docPr id="2" name="Straight Connector 2"/>
                <wp:cNvGraphicFramePr/>
                <a:graphic xmlns:a="http://schemas.openxmlformats.org/drawingml/2006/main">
                  <a:graphicData uri="http://schemas.microsoft.com/office/word/2010/wordprocessingShape">
                    <wps:wsp>
                      <wps:cNvCnPr/>
                      <wps:spPr>
                        <a:xfrm>
                          <a:off x="0" y="0"/>
                          <a:ext cx="4356100" cy="0"/>
                        </a:xfrm>
                        <a:prstGeom prst="line">
                          <a:avLst/>
                        </a:prstGeom>
                        <a:ln w="19050">
                          <a:solidFill>
                            <a:schemeClr val="tx1"/>
                          </a:solidFill>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20DC6A71">
              <v:line w14:anchorId="77644213" id="Straight Connector 2" o:spid="_x0000_s1026" style="position:absolute;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3.95pt" to="343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" strokecolor="black [3213]" strokeweight="1.5pt">
                <v:stroke joinstyle="miter"/>
                <w10:wrap anchorx="margin"/>
              </v:line>
            </w:pict>
          </mc:Fallback>
        </mc:AlternateContent>
      </w:r>
      <w:r>
        <w:rPr>
          <w:b/>
          <w:sz w:val="40"/>
          <w:szCs w:val="40"/>
        </w:rPr>
        <w:tab/>
      </w:r>
    </w:p>
    <w:p w14:paraId="7232AD15" w14:textId="77777777" w:rsidR="008D596E" w:rsidRDefault="008D596E" w:rsidP="008D596E">
      <w:pPr>
        <w:tabs>
          <w:tab w:val="center" w:pos="4680"/>
          <w:tab w:val="right" w:pos="9360"/>
        </w:tabs>
        <w:jc w:val="center"/>
        <w:rPr>
          <w:b/>
          <w:sz w:val="40"/>
          <w:szCs w:val="40"/>
          <w:u w:val="single"/>
        </w:rPr>
      </w:pPr>
    </w:p>
    <w:p w14:paraId="1D26F757" w14:textId="77777777" w:rsidR="008D596E" w:rsidRDefault="008D596E" w:rsidP="008D596E">
      <w:pPr>
        <w:tabs>
          <w:tab w:val="center" w:pos="4680"/>
          <w:tab w:val="right" w:pos="9360"/>
        </w:tabs>
        <w:jc w:val="center"/>
        <w:rPr>
          <w:b/>
          <w:sz w:val="40"/>
          <w:szCs w:val="40"/>
          <w:u w:val="single"/>
        </w:rPr>
      </w:pPr>
    </w:p>
    <w:p w14:paraId="7AEB900E" w14:textId="77777777" w:rsidR="008D596E" w:rsidRDefault="002526BC" w:rsidP="008D596E">
      <w:pPr>
        <w:tabs>
          <w:tab w:val="center" w:pos="4680"/>
          <w:tab w:val="right" w:pos="9360"/>
        </w:tabs>
        <w:jc w:val="center"/>
        <w:rPr>
          <w:b/>
          <w:sz w:val="40"/>
          <w:szCs w:val="40"/>
          <w:u w:val="single"/>
        </w:rPr>
      </w:pPr>
      <w:r>
        <w:rPr>
          <w:b/>
          <w:sz w:val="40"/>
          <w:szCs w:val="40"/>
          <w:u w:val="single"/>
        </w:rPr>
        <w:t>NYU Student Club</w:t>
      </w:r>
      <w:r w:rsidR="00142AAE">
        <w:rPr>
          <w:b/>
          <w:sz w:val="40"/>
          <w:szCs w:val="40"/>
          <w:u w:val="single"/>
        </w:rPr>
        <w:t xml:space="preserve"> Event Planner</w:t>
      </w:r>
    </w:p>
    <w:p w14:paraId="3A0265EB" w14:textId="77777777" w:rsidR="008D596E" w:rsidRDefault="008D596E" w:rsidP="008D596E">
      <w:pPr>
        <w:tabs>
          <w:tab w:val="center" w:pos="4680"/>
          <w:tab w:val="right" w:pos="9360"/>
        </w:tabs>
        <w:jc w:val="center"/>
        <w:rPr>
          <w:b/>
          <w:sz w:val="40"/>
          <w:szCs w:val="40"/>
          <w:u w:val="single"/>
        </w:rPr>
      </w:pPr>
    </w:p>
    <w:p w14:paraId="090CB387" w14:textId="38B8CFFA" w:rsidR="008D596E" w:rsidRDefault="00957CAC" w:rsidP="008D596E">
      <w:pPr>
        <w:tabs>
          <w:tab w:val="center" w:pos="4680"/>
          <w:tab w:val="right" w:pos="9360"/>
        </w:tabs>
        <w:jc w:val="center"/>
        <w:rPr>
          <w:b/>
          <w:sz w:val="40"/>
          <w:szCs w:val="40"/>
          <w:u w:val="single"/>
        </w:rPr>
      </w:pPr>
      <w:r>
        <w:rPr>
          <w:b/>
          <w:sz w:val="40"/>
          <w:szCs w:val="40"/>
          <w:u w:val="single"/>
        </w:rPr>
        <w:t>Systems Analysis Specification</w:t>
      </w:r>
    </w:p>
    <w:p w14:paraId="474FFCA3" w14:textId="77777777" w:rsidR="008D596E" w:rsidRDefault="008D596E" w:rsidP="008D596E">
      <w:pPr>
        <w:tabs>
          <w:tab w:val="center" w:pos="4680"/>
          <w:tab w:val="right" w:pos="9360"/>
        </w:tabs>
        <w:jc w:val="center"/>
        <w:rPr>
          <w:b/>
          <w:sz w:val="40"/>
          <w:szCs w:val="40"/>
          <w:u w:val="single"/>
        </w:rPr>
      </w:pPr>
    </w:p>
    <w:p w14:paraId="629BD4B3" w14:textId="77777777" w:rsidR="008D596E" w:rsidRDefault="008D596E" w:rsidP="008D596E">
      <w:pPr>
        <w:tabs>
          <w:tab w:val="center" w:pos="4680"/>
          <w:tab w:val="right" w:pos="9360"/>
        </w:tabs>
        <w:jc w:val="center"/>
        <w:rPr>
          <w:b/>
          <w:sz w:val="32"/>
          <w:szCs w:val="32"/>
        </w:rPr>
      </w:pPr>
      <w:r>
        <w:rPr>
          <w:b/>
          <w:sz w:val="32"/>
          <w:szCs w:val="32"/>
        </w:rPr>
        <w:t>Version 1.0</w:t>
      </w:r>
    </w:p>
    <w:p w14:paraId="0F3BCEEA" w14:textId="77777777" w:rsidR="008D596E" w:rsidRDefault="008D596E" w:rsidP="008D596E">
      <w:pPr>
        <w:tabs>
          <w:tab w:val="center" w:pos="4680"/>
          <w:tab w:val="right" w:pos="9360"/>
        </w:tabs>
        <w:jc w:val="center"/>
        <w:rPr>
          <w:b/>
          <w:sz w:val="32"/>
          <w:szCs w:val="32"/>
        </w:rPr>
      </w:pPr>
    </w:p>
    <w:p w14:paraId="047DB277" w14:textId="77777777" w:rsidR="008D596E" w:rsidRDefault="008D596E" w:rsidP="008D596E">
      <w:pPr>
        <w:tabs>
          <w:tab w:val="center" w:pos="4680"/>
          <w:tab w:val="right" w:pos="9360"/>
        </w:tabs>
        <w:jc w:val="center"/>
        <w:rPr>
          <w:b/>
          <w:sz w:val="32"/>
          <w:szCs w:val="32"/>
        </w:rPr>
      </w:pPr>
    </w:p>
    <w:p w14:paraId="65342F55" w14:textId="36422AE7" w:rsidR="008D596E" w:rsidRDefault="008D596E" w:rsidP="008D596E">
      <w:pPr>
        <w:tabs>
          <w:tab w:val="center" w:pos="4680"/>
          <w:tab w:val="right" w:pos="9360"/>
        </w:tabs>
        <w:jc w:val="center"/>
        <w:rPr>
          <w:sz w:val="32"/>
          <w:szCs w:val="32"/>
        </w:rPr>
      </w:pPr>
      <w:r>
        <w:rPr>
          <w:sz w:val="32"/>
          <w:szCs w:val="32"/>
        </w:rPr>
        <w:t>Document Number: S</w:t>
      </w:r>
      <w:r w:rsidR="00957CAC">
        <w:rPr>
          <w:sz w:val="32"/>
          <w:szCs w:val="32"/>
        </w:rPr>
        <w:t>AS</w:t>
      </w:r>
      <w:r>
        <w:rPr>
          <w:sz w:val="32"/>
          <w:szCs w:val="32"/>
        </w:rPr>
        <w:t>-001</w:t>
      </w:r>
    </w:p>
    <w:p w14:paraId="1E08C13F" w14:textId="77777777" w:rsidR="008D596E" w:rsidRDefault="008D596E" w:rsidP="008D596E">
      <w:pPr>
        <w:tabs>
          <w:tab w:val="center" w:pos="4680"/>
          <w:tab w:val="right" w:pos="9360"/>
        </w:tabs>
        <w:rPr>
          <w:sz w:val="32"/>
          <w:szCs w:val="32"/>
        </w:rPr>
      </w:pPr>
    </w:p>
    <w:p w14:paraId="50EA60E8" w14:textId="77777777" w:rsidR="008D596E" w:rsidRDefault="008D596E" w:rsidP="008D596E">
      <w:pPr>
        <w:tabs>
          <w:tab w:val="center" w:pos="4680"/>
          <w:tab w:val="right" w:pos="9360"/>
        </w:tabs>
        <w:rPr>
          <w:sz w:val="32"/>
          <w:szCs w:val="32"/>
        </w:rPr>
      </w:pPr>
    </w:p>
    <w:p w14:paraId="4A948803" w14:textId="77777777" w:rsidR="008D596E" w:rsidRDefault="008D596E" w:rsidP="008D596E">
      <w:pPr>
        <w:tabs>
          <w:tab w:val="center" w:pos="4680"/>
          <w:tab w:val="right" w:pos="9360"/>
        </w:tabs>
        <w:rPr>
          <w:sz w:val="24"/>
          <w:szCs w:val="24"/>
        </w:rPr>
      </w:pPr>
      <w:r>
        <w:rPr>
          <w:sz w:val="24"/>
          <w:szCs w:val="24"/>
        </w:rPr>
        <w:t>Project Number: A10</w:t>
      </w:r>
    </w:p>
    <w:p w14:paraId="3F32ABDD" w14:textId="77777777" w:rsidR="008D596E" w:rsidRDefault="008D596E" w:rsidP="008D596E">
      <w:pPr>
        <w:tabs>
          <w:tab w:val="center" w:pos="4680"/>
          <w:tab w:val="right" w:pos="9360"/>
        </w:tabs>
        <w:spacing w:after="0" w:line="240" w:lineRule="auto"/>
        <w:rPr>
          <w:sz w:val="24"/>
          <w:szCs w:val="24"/>
        </w:rPr>
      </w:pPr>
      <w:r>
        <w:rPr>
          <w:sz w:val="24"/>
          <w:szCs w:val="24"/>
        </w:rPr>
        <w:t>Project Members:</w:t>
      </w:r>
    </w:p>
    <w:p w14:paraId="15F80FC9" w14:textId="77777777" w:rsidR="008D596E" w:rsidRDefault="008D596E" w:rsidP="008D596E">
      <w:pPr>
        <w:tabs>
          <w:tab w:val="center" w:pos="4680"/>
          <w:tab w:val="right" w:pos="9360"/>
        </w:tabs>
        <w:spacing w:after="0" w:line="240" w:lineRule="auto"/>
        <w:rPr>
          <w:sz w:val="24"/>
          <w:szCs w:val="24"/>
        </w:rPr>
      </w:pPr>
      <w:r>
        <w:rPr>
          <w:sz w:val="24"/>
          <w:szCs w:val="24"/>
        </w:rPr>
        <w:t xml:space="preserve">          Gryczka, Patrick</w:t>
      </w:r>
    </w:p>
    <w:p w14:paraId="688244F8" w14:textId="77777777" w:rsidR="008D596E" w:rsidRDefault="00EA33B7" w:rsidP="008D596E">
      <w:pPr>
        <w:tabs>
          <w:tab w:val="center" w:pos="4680"/>
          <w:tab w:val="right" w:pos="9360"/>
        </w:tabs>
        <w:spacing w:after="0" w:line="240" w:lineRule="auto"/>
        <w:rPr>
          <w:sz w:val="24"/>
          <w:szCs w:val="24"/>
        </w:rPr>
      </w:pPr>
      <w:r>
        <w:rPr>
          <w:sz w:val="24"/>
          <w:szCs w:val="24"/>
        </w:rPr>
        <w:t xml:space="preserve">          Han, Qiao Yang</w:t>
      </w:r>
    </w:p>
    <w:p w14:paraId="689CCBB6" w14:textId="77777777" w:rsidR="008D596E" w:rsidRDefault="008D596E" w:rsidP="008D596E">
      <w:pPr>
        <w:tabs>
          <w:tab w:val="center" w:pos="4680"/>
          <w:tab w:val="right" w:pos="9360"/>
        </w:tabs>
        <w:spacing w:after="0" w:line="240" w:lineRule="auto"/>
        <w:rPr>
          <w:sz w:val="24"/>
          <w:szCs w:val="24"/>
        </w:rPr>
      </w:pPr>
      <w:r>
        <w:rPr>
          <w:sz w:val="24"/>
          <w:szCs w:val="24"/>
        </w:rPr>
        <w:t xml:space="preserve">          Huang, Alan</w:t>
      </w:r>
    </w:p>
    <w:p w14:paraId="623FFB5A" w14:textId="77777777" w:rsidR="004B0C3E" w:rsidRPr="008D596E" w:rsidRDefault="004B0C3E" w:rsidP="008D596E">
      <w:pPr>
        <w:tabs>
          <w:tab w:val="center" w:pos="4680"/>
          <w:tab w:val="right" w:pos="9360"/>
        </w:tabs>
        <w:spacing w:after="0" w:line="240" w:lineRule="auto"/>
        <w:rPr>
          <w:sz w:val="24"/>
          <w:szCs w:val="24"/>
        </w:rPr>
      </w:pPr>
      <w:r>
        <w:rPr>
          <w:sz w:val="24"/>
          <w:szCs w:val="24"/>
        </w:rPr>
        <w:t xml:space="preserve">          Papa, Kosta</w:t>
      </w:r>
      <w:r w:rsidR="001A22DA">
        <w:rPr>
          <w:sz w:val="24"/>
          <w:szCs w:val="24"/>
        </w:rPr>
        <w:t>q</w:t>
      </w:r>
    </w:p>
    <w:p w14:paraId="4B9A9DA9" w14:textId="77777777" w:rsidR="002D41D2" w:rsidRDefault="002D41D2" w:rsidP="002D41D2">
      <w:pPr>
        <w:jc w:val="center"/>
        <w:rPr>
          <w:rStyle w:val="Strong"/>
          <w:sz w:val="28"/>
        </w:rPr>
      </w:pPr>
      <w:r>
        <w:rPr>
          <w:rStyle w:val="Strong"/>
          <w:sz w:val="40"/>
          <w:szCs w:val="40"/>
        </w:rPr>
        <w:lastRenderedPageBreak/>
        <w:t>REVIEW AND APPROVALS</w:t>
      </w:r>
    </w:p>
    <w:tbl>
      <w:tblPr>
        <w:tblStyle w:val="TableGrid"/>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333"/>
        <w:gridCol w:w="2332"/>
        <w:gridCol w:w="2332"/>
        <w:gridCol w:w="2333"/>
      </w:tblGrid>
      <w:tr w:rsidR="002D41D2" w:rsidRPr="000436F7" w14:paraId="76B0145B" w14:textId="77777777" w:rsidTr="003708BB">
        <w:tc>
          <w:tcPr>
            <w:tcW w:w="2333" w:type="dxa"/>
            <w:tcBorders>
              <w:top w:val="single" w:sz="12" w:space="0" w:color="auto"/>
              <w:bottom w:val="single" w:sz="12" w:space="0" w:color="auto"/>
              <w:right w:val="single" w:sz="12" w:space="0" w:color="auto"/>
            </w:tcBorders>
            <w:shd w:val="clear" w:color="auto" w:fill="E7E6E6" w:themeFill="background2"/>
            <w:vAlign w:val="center"/>
          </w:tcPr>
          <w:p w14:paraId="059F40CD" w14:textId="77777777" w:rsidR="002D41D2" w:rsidRDefault="002D41D2" w:rsidP="00457876">
            <w:pPr>
              <w:tabs>
                <w:tab w:val="center" w:pos="4680"/>
                <w:tab w:val="right" w:pos="9360"/>
              </w:tabs>
              <w:jc w:val="center"/>
              <w:rPr>
                <w:b/>
                <w:sz w:val="24"/>
                <w:szCs w:val="40"/>
              </w:rPr>
            </w:pPr>
            <w:r>
              <w:rPr>
                <w:b/>
                <w:sz w:val="24"/>
                <w:szCs w:val="40"/>
              </w:rPr>
              <w:t xml:space="preserve">Printed Name </w:t>
            </w:r>
          </w:p>
          <w:p w14:paraId="4985BB3C" w14:textId="77777777" w:rsidR="002D41D2" w:rsidRPr="000436F7" w:rsidRDefault="002D41D2" w:rsidP="00457876">
            <w:pPr>
              <w:tabs>
                <w:tab w:val="center" w:pos="4680"/>
                <w:tab w:val="right" w:pos="9360"/>
              </w:tabs>
              <w:jc w:val="center"/>
              <w:rPr>
                <w:b/>
                <w:sz w:val="24"/>
                <w:szCs w:val="40"/>
              </w:rPr>
            </w:pPr>
            <w:r>
              <w:rPr>
                <w:b/>
                <w:sz w:val="24"/>
                <w:szCs w:val="40"/>
              </w:rPr>
              <w:t>and Title</w:t>
            </w:r>
          </w:p>
        </w:tc>
        <w:tc>
          <w:tcPr>
            <w:tcW w:w="2332" w:type="dxa"/>
            <w:tcBorders>
              <w:top w:val="single" w:sz="12" w:space="0" w:color="auto"/>
              <w:left w:val="single" w:sz="12" w:space="0" w:color="auto"/>
              <w:bottom w:val="single" w:sz="12" w:space="0" w:color="auto"/>
              <w:right w:val="single" w:sz="12" w:space="0" w:color="auto"/>
            </w:tcBorders>
            <w:shd w:val="clear" w:color="auto" w:fill="E7E6E6" w:themeFill="background2"/>
            <w:vAlign w:val="center"/>
          </w:tcPr>
          <w:p w14:paraId="2A6CC091" w14:textId="77777777" w:rsidR="002D41D2" w:rsidRPr="000436F7" w:rsidRDefault="002D41D2" w:rsidP="00457876">
            <w:pPr>
              <w:tabs>
                <w:tab w:val="center" w:pos="4680"/>
                <w:tab w:val="right" w:pos="9360"/>
              </w:tabs>
              <w:jc w:val="center"/>
              <w:rPr>
                <w:b/>
                <w:sz w:val="24"/>
                <w:szCs w:val="40"/>
              </w:rPr>
            </w:pPr>
            <w:r>
              <w:rPr>
                <w:b/>
                <w:sz w:val="24"/>
                <w:szCs w:val="40"/>
              </w:rPr>
              <w:t>Function (Author, Reviewer, Approval)</w:t>
            </w:r>
          </w:p>
        </w:tc>
        <w:tc>
          <w:tcPr>
            <w:tcW w:w="2332" w:type="dxa"/>
            <w:tcBorders>
              <w:top w:val="single" w:sz="12" w:space="0" w:color="auto"/>
              <w:left w:val="single" w:sz="12" w:space="0" w:color="auto"/>
              <w:bottom w:val="single" w:sz="12" w:space="0" w:color="auto"/>
              <w:right w:val="single" w:sz="12" w:space="0" w:color="auto"/>
            </w:tcBorders>
            <w:shd w:val="clear" w:color="auto" w:fill="E7E6E6" w:themeFill="background2"/>
            <w:vAlign w:val="center"/>
          </w:tcPr>
          <w:p w14:paraId="2924575D" w14:textId="77777777" w:rsidR="002D41D2" w:rsidRPr="000436F7" w:rsidRDefault="002D41D2" w:rsidP="00457876">
            <w:pPr>
              <w:tabs>
                <w:tab w:val="center" w:pos="4680"/>
                <w:tab w:val="right" w:pos="9360"/>
              </w:tabs>
              <w:jc w:val="center"/>
              <w:rPr>
                <w:b/>
                <w:sz w:val="24"/>
                <w:szCs w:val="40"/>
              </w:rPr>
            </w:pPr>
            <w:r>
              <w:rPr>
                <w:b/>
                <w:sz w:val="24"/>
                <w:szCs w:val="40"/>
              </w:rPr>
              <w:t>Date</w:t>
            </w:r>
          </w:p>
        </w:tc>
        <w:tc>
          <w:tcPr>
            <w:tcW w:w="2333" w:type="dxa"/>
            <w:tcBorders>
              <w:top w:val="single" w:sz="12" w:space="0" w:color="auto"/>
              <w:left w:val="single" w:sz="12" w:space="0" w:color="auto"/>
              <w:bottom w:val="single" w:sz="12" w:space="0" w:color="auto"/>
            </w:tcBorders>
            <w:shd w:val="clear" w:color="auto" w:fill="E7E6E6" w:themeFill="background2"/>
            <w:vAlign w:val="center"/>
          </w:tcPr>
          <w:p w14:paraId="723858B5" w14:textId="77777777" w:rsidR="002D41D2" w:rsidRPr="000436F7" w:rsidRDefault="002D41D2" w:rsidP="00457876">
            <w:pPr>
              <w:tabs>
                <w:tab w:val="center" w:pos="4680"/>
                <w:tab w:val="right" w:pos="9360"/>
              </w:tabs>
              <w:jc w:val="center"/>
              <w:rPr>
                <w:b/>
                <w:sz w:val="24"/>
                <w:szCs w:val="40"/>
              </w:rPr>
            </w:pPr>
            <w:r>
              <w:rPr>
                <w:b/>
                <w:sz w:val="24"/>
                <w:szCs w:val="40"/>
              </w:rPr>
              <w:t>Signature</w:t>
            </w:r>
          </w:p>
        </w:tc>
      </w:tr>
      <w:tr w:rsidR="002D41D2" w14:paraId="0440AAE3" w14:textId="77777777" w:rsidTr="003708BB">
        <w:tc>
          <w:tcPr>
            <w:tcW w:w="2333" w:type="dxa"/>
            <w:tcBorders>
              <w:top w:val="single" w:sz="12" w:space="0" w:color="auto"/>
            </w:tcBorders>
            <w:vAlign w:val="center"/>
          </w:tcPr>
          <w:p w14:paraId="5C09E9F5" w14:textId="77777777" w:rsidR="002D41D2" w:rsidRPr="003708BB" w:rsidRDefault="003708BB" w:rsidP="00457876">
            <w:pPr>
              <w:tabs>
                <w:tab w:val="center" w:pos="4680"/>
                <w:tab w:val="right" w:pos="9360"/>
              </w:tabs>
              <w:jc w:val="center"/>
              <w:rPr>
                <w:sz w:val="24"/>
                <w:szCs w:val="40"/>
              </w:rPr>
            </w:pPr>
            <w:r>
              <w:rPr>
                <w:sz w:val="24"/>
                <w:szCs w:val="40"/>
              </w:rPr>
              <w:t>Professor Strauss</w:t>
            </w:r>
          </w:p>
        </w:tc>
        <w:tc>
          <w:tcPr>
            <w:tcW w:w="2332" w:type="dxa"/>
            <w:tcBorders>
              <w:top w:val="single" w:sz="12" w:space="0" w:color="auto"/>
            </w:tcBorders>
            <w:vAlign w:val="center"/>
          </w:tcPr>
          <w:p w14:paraId="0361426F" w14:textId="77777777" w:rsidR="002D41D2" w:rsidRPr="003708BB" w:rsidRDefault="003708BB" w:rsidP="00457876">
            <w:pPr>
              <w:tabs>
                <w:tab w:val="center" w:pos="4680"/>
                <w:tab w:val="right" w:pos="9360"/>
              </w:tabs>
              <w:jc w:val="center"/>
              <w:rPr>
                <w:sz w:val="24"/>
                <w:szCs w:val="40"/>
              </w:rPr>
            </w:pPr>
            <w:r>
              <w:rPr>
                <w:sz w:val="24"/>
                <w:szCs w:val="40"/>
              </w:rPr>
              <w:t>Instructor</w:t>
            </w:r>
          </w:p>
        </w:tc>
        <w:tc>
          <w:tcPr>
            <w:tcW w:w="2332" w:type="dxa"/>
            <w:tcBorders>
              <w:top w:val="single" w:sz="12" w:space="0" w:color="auto"/>
            </w:tcBorders>
            <w:vAlign w:val="center"/>
          </w:tcPr>
          <w:p w14:paraId="453E5B6A" w14:textId="4F5D80C7" w:rsidR="002D41D2" w:rsidRPr="003708BB" w:rsidRDefault="00D309A2" w:rsidP="00957CAC">
            <w:pPr>
              <w:tabs>
                <w:tab w:val="center" w:pos="4680"/>
                <w:tab w:val="right" w:pos="9360"/>
              </w:tabs>
              <w:jc w:val="center"/>
              <w:rPr>
                <w:sz w:val="24"/>
                <w:szCs w:val="40"/>
              </w:rPr>
            </w:pPr>
            <w:r>
              <w:rPr>
                <w:sz w:val="24"/>
                <w:szCs w:val="40"/>
              </w:rPr>
              <w:t xml:space="preserve">April </w:t>
            </w:r>
            <w:r w:rsidR="00843CE9">
              <w:rPr>
                <w:sz w:val="24"/>
                <w:szCs w:val="40"/>
              </w:rPr>
              <w:t>1</w:t>
            </w:r>
            <w:r w:rsidR="00957CAC">
              <w:rPr>
                <w:sz w:val="24"/>
                <w:szCs w:val="40"/>
              </w:rPr>
              <w:t>4</w:t>
            </w:r>
            <w:r w:rsidR="003708BB">
              <w:rPr>
                <w:sz w:val="24"/>
                <w:szCs w:val="40"/>
              </w:rPr>
              <w:t>, 2014</w:t>
            </w:r>
          </w:p>
        </w:tc>
        <w:tc>
          <w:tcPr>
            <w:tcW w:w="2333" w:type="dxa"/>
            <w:tcBorders>
              <w:top w:val="single" w:sz="12" w:space="0" w:color="auto"/>
            </w:tcBorders>
            <w:vAlign w:val="center"/>
          </w:tcPr>
          <w:p w14:paraId="0445C91A" w14:textId="77777777" w:rsidR="002D41D2" w:rsidRPr="003708BB" w:rsidRDefault="002D41D2" w:rsidP="00457876">
            <w:pPr>
              <w:tabs>
                <w:tab w:val="center" w:pos="4680"/>
                <w:tab w:val="right" w:pos="9360"/>
              </w:tabs>
              <w:jc w:val="center"/>
              <w:rPr>
                <w:sz w:val="24"/>
                <w:szCs w:val="40"/>
              </w:rPr>
            </w:pPr>
          </w:p>
        </w:tc>
      </w:tr>
      <w:tr w:rsidR="002D41D2" w14:paraId="70AAAF4D" w14:textId="77777777" w:rsidTr="003708BB">
        <w:tc>
          <w:tcPr>
            <w:tcW w:w="2333" w:type="dxa"/>
            <w:vAlign w:val="center"/>
          </w:tcPr>
          <w:p w14:paraId="3FE88208" w14:textId="77777777" w:rsidR="002D41D2" w:rsidRPr="003708BB" w:rsidRDefault="003708BB" w:rsidP="00457876">
            <w:pPr>
              <w:tabs>
                <w:tab w:val="center" w:pos="4680"/>
                <w:tab w:val="right" w:pos="9360"/>
              </w:tabs>
              <w:jc w:val="center"/>
              <w:rPr>
                <w:sz w:val="24"/>
                <w:szCs w:val="24"/>
              </w:rPr>
            </w:pPr>
            <w:r>
              <w:rPr>
                <w:sz w:val="24"/>
                <w:szCs w:val="24"/>
              </w:rPr>
              <w:t>Patrick Gryczka</w:t>
            </w:r>
          </w:p>
        </w:tc>
        <w:tc>
          <w:tcPr>
            <w:tcW w:w="2332" w:type="dxa"/>
            <w:vAlign w:val="center"/>
          </w:tcPr>
          <w:p w14:paraId="55D15641" w14:textId="77777777" w:rsidR="002D41D2" w:rsidRPr="003708BB" w:rsidRDefault="003708BB" w:rsidP="00457876">
            <w:pPr>
              <w:tabs>
                <w:tab w:val="center" w:pos="4680"/>
                <w:tab w:val="right" w:pos="9360"/>
              </w:tabs>
              <w:jc w:val="center"/>
              <w:rPr>
                <w:sz w:val="24"/>
                <w:szCs w:val="24"/>
              </w:rPr>
            </w:pPr>
            <w:r>
              <w:rPr>
                <w:sz w:val="24"/>
                <w:szCs w:val="24"/>
              </w:rPr>
              <w:t>Author</w:t>
            </w:r>
          </w:p>
        </w:tc>
        <w:tc>
          <w:tcPr>
            <w:tcW w:w="2332" w:type="dxa"/>
            <w:vAlign w:val="center"/>
          </w:tcPr>
          <w:p w14:paraId="5AE6E449" w14:textId="3D20FA20" w:rsidR="002D41D2" w:rsidRPr="003708BB" w:rsidRDefault="00843CE9" w:rsidP="00957CAC">
            <w:pPr>
              <w:tabs>
                <w:tab w:val="center" w:pos="4680"/>
                <w:tab w:val="right" w:pos="9360"/>
              </w:tabs>
              <w:jc w:val="center"/>
              <w:rPr>
                <w:sz w:val="24"/>
                <w:szCs w:val="24"/>
              </w:rPr>
            </w:pPr>
            <w:r>
              <w:rPr>
                <w:sz w:val="24"/>
                <w:szCs w:val="24"/>
              </w:rPr>
              <w:t>April 1</w:t>
            </w:r>
            <w:r w:rsidR="00957CAC">
              <w:rPr>
                <w:sz w:val="24"/>
                <w:szCs w:val="24"/>
              </w:rPr>
              <w:t>4</w:t>
            </w:r>
            <w:r w:rsidR="003708BB">
              <w:rPr>
                <w:sz w:val="24"/>
                <w:szCs w:val="24"/>
              </w:rPr>
              <w:t>, 2014</w:t>
            </w:r>
          </w:p>
        </w:tc>
        <w:tc>
          <w:tcPr>
            <w:tcW w:w="2333" w:type="dxa"/>
            <w:vAlign w:val="center"/>
          </w:tcPr>
          <w:p w14:paraId="66D0BB34" w14:textId="77777777" w:rsidR="002D41D2" w:rsidRPr="003708BB" w:rsidRDefault="003708BB" w:rsidP="00457876">
            <w:pPr>
              <w:tabs>
                <w:tab w:val="center" w:pos="4680"/>
                <w:tab w:val="right" w:pos="9360"/>
              </w:tabs>
              <w:jc w:val="center"/>
              <w:rPr>
                <w:sz w:val="24"/>
                <w:szCs w:val="24"/>
              </w:rPr>
            </w:pPr>
            <w:r>
              <w:rPr>
                <w:sz w:val="24"/>
                <w:szCs w:val="24"/>
              </w:rPr>
              <w:t>On file</w:t>
            </w:r>
          </w:p>
        </w:tc>
      </w:tr>
      <w:tr w:rsidR="002D41D2" w14:paraId="6D76DB19" w14:textId="77777777" w:rsidTr="003708BB">
        <w:tc>
          <w:tcPr>
            <w:tcW w:w="2333" w:type="dxa"/>
            <w:vAlign w:val="center"/>
          </w:tcPr>
          <w:p w14:paraId="5F140F03" w14:textId="77777777" w:rsidR="002D41D2" w:rsidRPr="003708BB" w:rsidRDefault="00EA33B7" w:rsidP="00457876">
            <w:pPr>
              <w:tabs>
                <w:tab w:val="center" w:pos="4680"/>
                <w:tab w:val="right" w:pos="9360"/>
              </w:tabs>
              <w:jc w:val="center"/>
              <w:rPr>
                <w:sz w:val="24"/>
                <w:szCs w:val="24"/>
              </w:rPr>
            </w:pPr>
            <w:r>
              <w:rPr>
                <w:sz w:val="24"/>
                <w:szCs w:val="24"/>
              </w:rPr>
              <w:t>Qiao Yang</w:t>
            </w:r>
            <w:r w:rsidR="003708BB">
              <w:rPr>
                <w:sz w:val="24"/>
                <w:szCs w:val="24"/>
              </w:rPr>
              <w:t xml:space="preserve"> Han</w:t>
            </w:r>
          </w:p>
        </w:tc>
        <w:tc>
          <w:tcPr>
            <w:tcW w:w="2332" w:type="dxa"/>
            <w:vAlign w:val="center"/>
          </w:tcPr>
          <w:p w14:paraId="1F90D19D" w14:textId="77777777" w:rsidR="002D41D2" w:rsidRPr="003708BB" w:rsidRDefault="003708BB" w:rsidP="00457876">
            <w:pPr>
              <w:tabs>
                <w:tab w:val="center" w:pos="4680"/>
                <w:tab w:val="right" w:pos="9360"/>
              </w:tabs>
              <w:jc w:val="center"/>
              <w:rPr>
                <w:sz w:val="24"/>
                <w:szCs w:val="24"/>
              </w:rPr>
            </w:pPr>
            <w:r>
              <w:rPr>
                <w:sz w:val="24"/>
                <w:szCs w:val="24"/>
              </w:rPr>
              <w:t>Author</w:t>
            </w:r>
          </w:p>
        </w:tc>
        <w:tc>
          <w:tcPr>
            <w:tcW w:w="2332" w:type="dxa"/>
            <w:vAlign w:val="center"/>
          </w:tcPr>
          <w:p w14:paraId="11C6409D" w14:textId="0796185B" w:rsidR="002D41D2" w:rsidRPr="003708BB" w:rsidRDefault="00843CE9" w:rsidP="00957CAC">
            <w:pPr>
              <w:tabs>
                <w:tab w:val="center" w:pos="4680"/>
                <w:tab w:val="right" w:pos="9360"/>
              </w:tabs>
              <w:jc w:val="center"/>
              <w:rPr>
                <w:sz w:val="24"/>
                <w:szCs w:val="24"/>
              </w:rPr>
            </w:pPr>
            <w:r>
              <w:rPr>
                <w:sz w:val="24"/>
                <w:szCs w:val="24"/>
              </w:rPr>
              <w:t>April 1</w:t>
            </w:r>
            <w:r w:rsidR="00957CAC">
              <w:rPr>
                <w:sz w:val="24"/>
                <w:szCs w:val="24"/>
              </w:rPr>
              <w:t>4</w:t>
            </w:r>
            <w:r w:rsidR="003708BB">
              <w:rPr>
                <w:sz w:val="24"/>
                <w:szCs w:val="24"/>
              </w:rPr>
              <w:t>, 2014</w:t>
            </w:r>
          </w:p>
        </w:tc>
        <w:tc>
          <w:tcPr>
            <w:tcW w:w="2333" w:type="dxa"/>
            <w:vAlign w:val="center"/>
          </w:tcPr>
          <w:p w14:paraId="7DA992EF" w14:textId="77777777" w:rsidR="002D41D2" w:rsidRPr="003708BB" w:rsidRDefault="003708BB" w:rsidP="00457876">
            <w:pPr>
              <w:tabs>
                <w:tab w:val="center" w:pos="4680"/>
                <w:tab w:val="right" w:pos="9360"/>
              </w:tabs>
              <w:jc w:val="center"/>
              <w:rPr>
                <w:sz w:val="24"/>
                <w:szCs w:val="24"/>
              </w:rPr>
            </w:pPr>
            <w:r>
              <w:rPr>
                <w:sz w:val="24"/>
                <w:szCs w:val="24"/>
              </w:rPr>
              <w:t>On file</w:t>
            </w:r>
          </w:p>
        </w:tc>
      </w:tr>
      <w:tr w:rsidR="002D41D2" w14:paraId="6EB27197" w14:textId="77777777" w:rsidTr="003708BB">
        <w:tc>
          <w:tcPr>
            <w:tcW w:w="2333" w:type="dxa"/>
            <w:vAlign w:val="center"/>
          </w:tcPr>
          <w:p w14:paraId="03C04D17" w14:textId="77777777" w:rsidR="002D41D2" w:rsidRPr="003708BB" w:rsidRDefault="003708BB" w:rsidP="00457876">
            <w:pPr>
              <w:tabs>
                <w:tab w:val="center" w:pos="4680"/>
                <w:tab w:val="right" w:pos="9360"/>
              </w:tabs>
              <w:jc w:val="center"/>
              <w:rPr>
                <w:sz w:val="24"/>
                <w:szCs w:val="24"/>
              </w:rPr>
            </w:pPr>
            <w:r>
              <w:rPr>
                <w:sz w:val="24"/>
                <w:szCs w:val="24"/>
              </w:rPr>
              <w:t>Alan Huang</w:t>
            </w:r>
          </w:p>
        </w:tc>
        <w:tc>
          <w:tcPr>
            <w:tcW w:w="2332" w:type="dxa"/>
            <w:vAlign w:val="center"/>
          </w:tcPr>
          <w:p w14:paraId="035A1A57" w14:textId="77777777" w:rsidR="002D41D2" w:rsidRPr="003708BB" w:rsidRDefault="003708BB" w:rsidP="00457876">
            <w:pPr>
              <w:tabs>
                <w:tab w:val="center" w:pos="4680"/>
                <w:tab w:val="right" w:pos="9360"/>
              </w:tabs>
              <w:jc w:val="center"/>
              <w:rPr>
                <w:sz w:val="24"/>
                <w:szCs w:val="24"/>
              </w:rPr>
            </w:pPr>
            <w:r>
              <w:rPr>
                <w:sz w:val="24"/>
                <w:szCs w:val="24"/>
              </w:rPr>
              <w:t>Author</w:t>
            </w:r>
          </w:p>
        </w:tc>
        <w:tc>
          <w:tcPr>
            <w:tcW w:w="2332" w:type="dxa"/>
            <w:vAlign w:val="center"/>
          </w:tcPr>
          <w:p w14:paraId="32B12AD0" w14:textId="701D663F" w:rsidR="002D41D2" w:rsidRPr="003708BB" w:rsidRDefault="00843CE9" w:rsidP="00957CAC">
            <w:pPr>
              <w:tabs>
                <w:tab w:val="center" w:pos="4680"/>
                <w:tab w:val="right" w:pos="9360"/>
              </w:tabs>
              <w:jc w:val="center"/>
              <w:rPr>
                <w:sz w:val="24"/>
                <w:szCs w:val="24"/>
              </w:rPr>
            </w:pPr>
            <w:r>
              <w:rPr>
                <w:sz w:val="24"/>
                <w:szCs w:val="24"/>
              </w:rPr>
              <w:t>April 1</w:t>
            </w:r>
            <w:r w:rsidR="00957CAC">
              <w:rPr>
                <w:sz w:val="24"/>
                <w:szCs w:val="24"/>
              </w:rPr>
              <w:t>4</w:t>
            </w:r>
            <w:r w:rsidR="003708BB">
              <w:rPr>
                <w:sz w:val="24"/>
                <w:szCs w:val="24"/>
              </w:rPr>
              <w:t>, 2014</w:t>
            </w:r>
          </w:p>
        </w:tc>
        <w:tc>
          <w:tcPr>
            <w:tcW w:w="2333" w:type="dxa"/>
            <w:vAlign w:val="center"/>
          </w:tcPr>
          <w:p w14:paraId="51C431AC" w14:textId="77777777" w:rsidR="003708BB" w:rsidRPr="003708BB" w:rsidRDefault="003708BB" w:rsidP="003708BB">
            <w:pPr>
              <w:tabs>
                <w:tab w:val="center" w:pos="4680"/>
                <w:tab w:val="right" w:pos="9360"/>
              </w:tabs>
              <w:jc w:val="center"/>
              <w:rPr>
                <w:sz w:val="24"/>
                <w:szCs w:val="24"/>
              </w:rPr>
            </w:pPr>
            <w:r>
              <w:rPr>
                <w:sz w:val="24"/>
                <w:szCs w:val="24"/>
              </w:rPr>
              <w:t>On file</w:t>
            </w:r>
          </w:p>
        </w:tc>
      </w:tr>
      <w:tr w:rsidR="002D41D2" w14:paraId="644F54B6" w14:textId="77777777" w:rsidTr="003708BB">
        <w:tc>
          <w:tcPr>
            <w:tcW w:w="2333" w:type="dxa"/>
            <w:vAlign w:val="center"/>
          </w:tcPr>
          <w:p w14:paraId="4EBCB374" w14:textId="77777777" w:rsidR="002D41D2" w:rsidRPr="003708BB" w:rsidRDefault="003708BB" w:rsidP="00457876">
            <w:pPr>
              <w:tabs>
                <w:tab w:val="center" w:pos="4680"/>
                <w:tab w:val="right" w:pos="9360"/>
              </w:tabs>
              <w:jc w:val="center"/>
              <w:rPr>
                <w:sz w:val="24"/>
                <w:szCs w:val="24"/>
              </w:rPr>
            </w:pPr>
            <w:r>
              <w:rPr>
                <w:sz w:val="24"/>
                <w:szCs w:val="24"/>
              </w:rPr>
              <w:t>Kostaq Papa</w:t>
            </w:r>
          </w:p>
        </w:tc>
        <w:tc>
          <w:tcPr>
            <w:tcW w:w="2332" w:type="dxa"/>
            <w:vAlign w:val="center"/>
          </w:tcPr>
          <w:p w14:paraId="383D3DE3" w14:textId="77777777" w:rsidR="002D41D2" w:rsidRPr="003708BB" w:rsidRDefault="003708BB" w:rsidP="00457876">
            <w:pPr>
              <w:tabs>
                <w:tab w:val="center" w:pos="4680"/>
                <w:tab w:val="right" w:pos="9360"/>
              </w:tabs>
              <w:jc w:val="center"/>
              <w:rPr>
                <w:sz w:val="24"/>
                <w:szCs w:val="24"/>
              </w:rPr>
            </w:pPr>
            <w:r>
              <w:rPr>
                <w:sz w:val="24"/>
                <w:szCs w:val="24"/>
              </w:rPr>
              <w:t>Author</w:t>
            </w:r>
          </w:p>
        </w:tc>
        <w:tc>
          <w:tcPr>
            <w:tcW w:w="2332" w:type="dxa"/>
            <w:vAlign w:val="center"/>
          </w:tcPr>
          <w:p w14:paraId="207BF1A7" w14:textId="392C4C82" w:rsidR="002D41D2" w:rsidRPr="003708BB" w:rsidRDefault="00843CE9" w:rsidP="00957CAC">
            <w:pPr>
              <w:tabs>
                <w:tab w:val="center" w:pos="4680"/>
                <w:tab w:val="right" w:pos="9360"/>
              </w:tabs>
              <w:jc w:val="center"/>
              <w:rPr>
                <w:sz w:val="24"/>
                <w:szCs w:val="24"/>
              </w:rPr>
            </w:pPr>
            <w:r>
              <w:rPr>
                <w:sz w:val="24"/>
                <w:szCs w:val="24"/>
              </w:rPr>
              <w:t>April 1</w:t>
            </w:r>
            <w:r w:rsidR="00957CAC">
              <w:rPr>
                <w:sz w:val="24"/>
                <w:szCs w:val="24"/>
              </w:rPr>
              <w:t>4</w:t>
            </w:r>
            <w:r w:rsidR="003708BB">
              <w:rPr>
                <w:sz w:val="24"/>
                <w:szCs w:val="24"/>
              </w:rPr>
              <w:t>, 2014</w:t>
            </w:r>
          </w:p>
        </w:tc>
        <w:tc>
          <w:tcPr>
            <w:tcW w:w="2333" w:type="dxa"/>
            <w:vAlign w:val="center"/>
          </w:tcPr>
          <w:p w14:paraId="4DF25262" w14:textId="77777777" w:rsidR="002D41D2" w:rsidRPr="003708BB" w:rsidRDefault="003708BB" w:rsidP="00457876">
            <w:pPr>
              <w:tabs>
                <w:tab w:val="center" w:pos="4680"/>
                <w:tab w:val="right" w:pos="9360"/>
              </w:tabs>
              <w:jc w:val="center"/>
              <w:rPr>
                <w:sz w:val="24"/>
                <w:szCs w:val="24"/>
              </w:rPr>
            </w:pPr>
            <w:r>
              <w:rPr>
                <w:sz w:val="24"/>
                <w:szCs w:val="24"/>
              </w:rPr>
              <w:t>On file</w:t>
            </w:r>
          </w:p>
        </w:tc>
      </w:tr>
    </w:tbl>
    <w:p w14:paraId="5271C586" w14:textId="77777777" w:rsidR="002D41D2" w:rsidRDefault="002D41D2">
      <w:pPr>
        <w:rPr>
          <w:rStyle w:val="Strong"/>
          <w:sz w:val="28"/>
        </w:rPr>
      </w:pPr>
    </w:p>
    <w:p w14:paraId="71B385BC" w14:textId="77777777" w:rsidR="002D41D2" w:rsidRDefault="002D41D2">
      <w:pPr>
        <w:rPr>
          <w:rStyle w:val="Strong"/>
          <w:sz w:val="28"/>
        </w:rPr>
      </w:pPr>
      <w:r>
        <w:rPr>
          <w:rStyle w:val="Strong"/>
          <w:sz w:val="28"/>
        </w:rPr>
        <w:br w:type="page"/>
      </w:r>
    </w:p>
    <w:p w14:paraId="0F1E7842" w14:textId="77777777" w:rsidR="002D41D2" w:rsidRDefault="002D41D2" w:rsidP="002D41D2">
      <w:pPr>
        <w:jc w:val="center"/>
        <w:rPr>
          <w:rStyle w:val="Strong"/>
          <w:sz w:val="40"/>
          <w:szCs w:val="40"/>
        </w:rPr>
      </w:pPr>
      <w:r>
        <w:rPr>
          <w:rStyle w:val="Strong"/>
          <w:sz w:val="40"/>
          <w:szCs w:val="40"/>
        </w:rPr>
        <w:lastRenderedPageBreak/>
        <w:t>REVISION LEVEL</w:t>
      </w:r>
    </w:p>
    <w:tbl>
      <w:tblPr>
        <w:tblStyle w:val="TableGrid"/>
        <w:tblW w:w="0" w:type="auto"/>
        <w:tblLook w:val="04A0" w:firstRow="1" w:lastRow="0" w:firstColumn="1" w:lastColumn="0" w:noHBand="0" w:noVBand="1"/>
      </w:tblPr>
      <w:tblGrid>
        <w:gridCol w:w="3192"/>
        <w:gridCol w:w="3192"/>
        <w:gridCol w:w="3192"/>
      </w:tblGrid>
      <w:tr w:rsidR="002D41D2" w14:paraId="6008B092" w14:textId="77777777" w:rsidTr="00CE4FF4">
        <w:tc>
          <w:tcPr>
            <w:tcW w:w="3192" w:type="dxa"/>
            <w:shd w:val="clear" w:color="auto" w:fill="E7E6E6" w:themeFill="background2"/>
          </w:tcPr>
          <w:p w14:paraId="1EF8324D" w14:textId="77777777" w:rsidR="002D41D2" w:rsidRPr="002D41D2" w:rsidRDefault="002D41D2" w:rsidP="002D41D2">
            <w:pPr>
              <w:jc w:val="center"/>
              <w:rPr>
                <w:rStyle w:val="Strong"/>
                <w:sz w:val="24"/>
              </w:rPr>
            </w:pPr>
            <w:r w:rsidRPr="002D41D2">
              <w:rPr>
                <w:rStyle w:val="Strong"/>
                <w:sz w:val="24"/>
              </w:rPr>
              <w:t>Date</w:t>
            </w:r>
          </w:p>
        </w:tc>
        <w:tc>
          <w:tcPr>
            <w:tcW w:w="3192" w:type="dxa"/>
            <w:shd w:val="clear" w:color="auto" w:fill="E7E6E6" w:themeFill="background2"/>
          </w:tcPr>
          <w:p w14:paraId="32AE81E6" w14:textId="77777777" w:rsidR="002D41D2" w:rsidRPr="002D41D2" w:rsidRDefault="002D41D2" w:rsidP="002D41D2">
            <w:pPr>
              <w:jc w:val="center"/>
              <w:rPr>
                <w:rStyle w:val="Strong"/>
                <w:sz w:val="24"/>
              </w:rPr>
            </w:pPr>
            <w:r>
              <w:rPr>
                <w:rStyle w:val="Strong"/>
                <w:sz w:val="24"/>
              </w:rPr>
              <w:t>Revision Number</w:t>
            </w:r>
          </w:p>
        </w:tc>
        <w:tc>
          <w:tcPr>
            <w:tcW w:w="3192" w:type="dxa"/>
            <w:shd w:val="clear" w:color="auto" w:fill="E7E6E6" w:themeFill="background2"/>
          </w:tcPr>
          <w:p w14:paraId="6BBA2ACB" w14:textId="77777777" w:rsidR="002D41D2" w:rsidRPr="002D41D2" w:rsidRDefault="002D41D2" w:rsidP="002D41D2">
            <w:pPr>
              <w:jc w:val="center"/>
              <w:rPr>
                <w:rStyle w:val="Strong"/>
                <w:sz w:val="24"/>
              </w:rPr>
            </w:pPr>
            <w:r>
              <w:rPr>
                <w:rStyle w:val="Strong"/>
                <w:sz w:val="24"/>
              </w:rPr>
              <w:t>Purpose</w:t>
            </w:r>
          </w:p>
        </w:tc>
      </w:tr>
      <w:tr w:rsidR="002D41D2" w14:paraId="73DD2967" w14:textId="77777777" w:rsidTr="00CE4FF4">
        <w:tc>
          <w:tcPr>
            <w:tcW w:w="3192" w:type="dxa"/>
          </w:tcPr>
          <w:p w14:paraId="486AB093" w14:textId="3B028ABB" w:rsidR="002D41D2" w:rsidRPr="002D41D2" w:rsidRDefault="00D309A2" w:rsidP="002D41D2">
            <w:pPr>
              <w:jc w:val="center"/>
              <w:rPr>
                <w:rStyle w:val="Strong"/>
                <w:b w:val="0"/>
                <w:sz w:val="24"/>
              </w:rPr>
            </w:pPr>
            <w:r>
              <w:rPr>
                <w:rStyle w:val="Strong"/>
                <w:b w:val="0"/>
                <w:sz w:val="24"/>
              </w:rPr>
              <w:t>April 9</w:t>
            </w:r>
            <w:r w:rsidR="003708BB">
              <w:rPr>
                <w:rStyle w:val="Strong"/>
                <w:b w:val="0"/>
                <w:sz w:val="24"/>
              </w:rPr>
              <w:t>, 2014</w:t>
            </w:r>
          </w:p>
        </w:tc>
        <w:tc>
          <w:tcPr>
            <w:tcW w:w="3192" w:type="dxa"/>
          </w:tcPr>
          <w:p w14:paraId="4004C195" w14:textId="77777777" w:rsidR="002D41D2" w:rsidRPr="002D41D2" w:rsidRDefault="002D41D2" w:rsidP="002D41D2">
            <w:pPr>
              <w:jc w:val="center"/>
              <w:rPr>
                <w:rStyle w:val="Strong"/>
                <w:b w:val="0"/>
                <w:sz w:val="24"/>
              </w:rPr>
            </w:pPr>
            <w:r>
              <w:rPr>
                <w:rStyle w:val="Strong"/>
                <w:b w:val="0"/>
                <w:sz w:val="24"/>
              </w:rPr>
              <w:t>Version 1.0</w:t>
            </w:r>
          </w:p>
        </w:tc>
        <w:tc>
          <w:tcPr>
            <w:tcW w:w="3192" w:type="dxa"/>
          </w:tcPr>
          <w:p w14:paraId="1183443A" w14:textId="77777777" w:rsidR="002D41D2" w:rsidRPr="002D41D2" w:rsidRDefault="002D41D2" w:rsidP="002D41D2">
            <w:pPr>
              <w:jc w:val="center"/>
              <w:rPr>
                <w:rStyle w:val="Strong"/>
                <w:b w:val="0"/>
                <w:sz w:val="24"/>
              </w:rPr>
            </w:pPr>
            <w:r>
              <w:rPr>
                <w:rStyle w:val="Strong"/>
                <w:b w:val="0"/>
                <w:sz w:val="24"/>
              </w:rPr>
              <w:t>Initial Release</w:t>
            </w:r>
          </w:p>
        </w:tc>
      </w:tr>
      <w:tr w:rsidR="002D41D2" w14:paraId="65D960E9" w14:textId="77777777" w:rsidTr="00CE4FF4">
        <w:tc>
          <w:tcPr>
            <w:tcW w:w="3192" w:type="dxa"/>
          </w:tcPr>
          <w:p w14:paraId="068A4770" w14:textId="77777777" w:rsidR="002D41D2" w:rsidRPr="002D41D2" w:rsidRDefault="002D41D2" w:rsidP="002D41D2">
            <w:pPr>
              <w:jc w:val="center"/>
              <w:rPr>
                <w:rStyle w:val="Strong"/>
                <w:sz w:val="24"/>
              </w:rPr>
            </w:pPr>
          </w:p>
        </w:tc>
        <w:tc>
          <w:tcPr>
            <w:tcW w:w="3192" w:type="dxa"/>
          </w:tcPr>
          <w:p w14:paraId="01E34046" w14:textId="77777777" w:rsidR="002D41D2" w:rsidRPr="002D41D2" w:rsidRDefault="002D41D2" w:rsidP="002D41D2">
            <w:pPr>
              <w:jc w:val="center"/>
              <w:rPr>
                <w:rStyle w:val="Strong"/>
                <w:sz w:val="24"/>
              </w:rPr>
            </w:pPr>
          </w:p>
        </w:tc>
        <w:tc>
          <w:tcPr>
            <w:tcW w:w="3192" w:type="dxa"/>
          </w:tcPr>
          <w:p w14:paraId="062573D5" w14:textId="77777777" w:rsidR="002D41D2" w:rsidRPr="002D41D2" w:rsidRDefault="002D41D2" w:rsidP="002D41D2">
            <w:pPr>
              <w:jc w:val="center"/>
              <w:rPr>
                <w:rStyle w:val="Strong"/>
                <w:sz w:val="24"/>
              </w:rPr>
            </w:pPr>
          </w:p>
        </w:tc>
      </w:tr>
      <w:tr w:rsidR="002D41D2" w14:paraId="34F449A7" w14:textId="77777777" w:rsidTr="00CE4FF4">
        <w:tc>
          <w:tcPr>
            <w:tcW w:w="3192" w:type="dxa"/>
          </w:tcPr>
          <w:p w14:paraId="5F67B3C2" w14:textId="77777777" w:rsidR="002D41D2" w:rsidRPr="002D41D2" w:rsidRDefault="002D41D2" w:rsidP="002D41D2">
            <w:pPr>
              <w:jc w:val="center"/>
              <w:rPr>
                <w:rStyle w:val="Strong"/>
                <w:sz w:val="24"/>
              </w:rPr>
            </w:pPr>
          </w:p>
        </w:tc>
        <w:tc>
          <w:tcPr>
            <w:tcW w:w="3192" w:type="dxa"/>
          </w:tcPr>
          <w:p w14:paraId="28680453" w14:textId="77777777" w:rsidR="002D41D2" w:rsidRPr="002D41D2" w:rsidRDefault="002D41D2" w:rsidP="002D41D2">
            <w:pPr>
              <w:jc w:val="center"/>
              <w:rPr>
                <w:rStyle w:val="Strong"/>
                <w:sz w:val="24"/>
              </w:rPr>
            </w:pPr>
          </w:p>
        </w:tc>
        <w:tc>
          <w:tcPr>
            <w:tcW w:w="3192" w:type="dxa"/>
          </w:tcPr>
          <w:p w14:paraId="397ABEBE" w14:textId="77777777" w:rsidR="002D41D2" w:rsidRPr="002D41D2" w:rsidRDefault="002D41D2" w:rsidP="002D41D2">
            <w:pPr>
              <w:jc w:val="center"/>
              <w:rPr>
                <w:rStyle w:val="Strong"/>
                <w:sz w:val="24"/>
              </w:rPr>
            </w:pPr>
          </w:p>
        </w:tc>
      </w:tr>
      <w:tr w:rsidR="002D41D2" w14:paraId="2C26FE4B" w14:textId="77777777" w:rsidTr="00CE4FF4">
        <w:tc>
          <w:tcPr>
            <w:tcW w:w="3192" w:type="dxa"/>
          </w:tcPr>
          <w:p w14:paraId="1ABA6236" w14:textId="77777777" w:rsidR="002D41D2" w:rsidRPr="002D41D2" w:rsidRDefault="002D41D2" w:rsidP="002D41D2">
            <w:pPr>
              <w:jc w:val="center"/>
              <w:rPr>
                <w:rStyle w:val="Strong"/>
                <w:sz w:val="24"/>
              </w:rPr>
            </w:pPr>
          </w:p>
        </w:tc>
        <w:tc>
          <w:tcPr>
            <w:tcW w:w="3192" w:type="dxa"/>
          </w:tcPr>
          <w:p w14:paraId="7B568396" w14:textId="77777777" w:rsidR="002D41D2" w:rsidRPr="002D41D2" w:rsidRDefault="002D41D2" w:rsidP="002D41D2">
            <w:pPr>
              <w:jc w:val="center"/>
              <w:rPr>
                <w:rStyle w:val="Strong"/>
                <w:sz w:val="24"/>
              </w:rPr>
            </w:pPr>
          </w:p>
        </w:tc>
        <w:tc>
          <w:tcPr>
            <w:tcW w:w="3192" w:type="dxa"/>
          </w:tcPr>
          <w:p w14:paraId="410306C1" w14:textId="77777777" w:rsidR="002D41D2" w:rsidRPr="002D41D2" w:rsidRDefault="002D41D2" w:rsidP="002D41D2">
            <w:pPr>
              <w:jc w:val="center"/>
              <w:rPr>
                <w:rStyle w:val="Strong"/>
                <w:sz w:val="24"/>
              </w:rPr>
            </w:pPr>
          </w:p>
        </w:tc>
      </w:tr>
      <w:tr w:rsidR="002D41D2" w14:paraId="437F9DC5" w14:textId="77777777" w:rsidTr="00CE4FF4">
        <w:tc>
          <w:tcPr>
            <w:tcW w:w="3192" w:type="dxa"/>
          </w:tcPr>
          <w:p w14:paraId="6EF65777" w14:textId="77777777" w:rsidR="002D41D2" w:rsidRPr="002D41D2" w:rsidRDefault="002D41D2" w:rsidP="002D41D2">
            <w:pPr>
              <w:jc w:val="center"/>
              <w:rPr>
                <w:rStyle w:val="Strong"/>
                <w:sz w:val="24"/>
              </w:rPr>
            </w:pPr>
          </w:p>
        </w:tc>
        <w:tc>
          <w:tcPr>
            <w:tcW w:w="3192" w:type="dxa"/>
          </w:tcPr>
          <w:p w14:paraId="7B86505C" w14:textId="77777777" w:rsidR="002D41D2" w:rsidRPr="002D41D2" w:rsidRDefault="002D41D2" w:rsidP="002D41D2">
            <w:pPr>
              <w:jc w:val="center"/>
              <w:rPr>
                <w:rStyle w:val="Strong"/>
                <w:sz w:val="24"/>
              </w:rPr>
            </w:pPr>
          </w:p>
        </w:tc>
        <w:tc>
          <w:tcPr>
            <w:tcW w:w="3192" w:type="dxa"/>
          </w:tcPr>
          <w:p w14:paraId="6AC5DB6C" w14:textId="77777777" w:rsidR="002D41D2" w:rsidRPr="002D41D2" w:rsidRDefault="002D41D2" w:rsidP="002D41D2">
            <w:pPr>
              <w:jc w:val="center"/>
              <w:rPr>
                <w:rStyle w:val="Strong"/>
                <w:sz w:val="24"/>
              </w:rPr>
            </w:pPr>
          </w:p>
        </w:tc>
      </w:tr>
      <w:tr w:rsidR="002D41D2" w14:paraId="609B5B74" w14:textId="77777777" w:rsidTr="00CE4FF4">
        <w:tc>
          <w:tcPr>
            <w:tcW w:w="3192" w:type="dxa"/>
          </w:tcPr>
          <w:p w14:paraId="11D458D3" w14:textId="77777777" w:rsidR="002D41D2" w:rsidRPr="002D41D2" w:rsidRDefault="002D41D2" w:rsidP="002D41D2">
            <w:pPr>
              <w:jc w:val="center"/>
              <w:rPr>
                <w:rStyle w:val="Strong"/>
                <w:sz w:val="24"/>
              </w:rPr>
            </w:pPr>
          </w:p>
        </w:tc>
        <w:tc>
          <w:tcPr>
            <w:tcW w:w="3192" w:type="dxa"/>
          </w:tcPr>
          <w:p w14:paraId="1A604A5B" w14:textId="77777777" w:rsidR="002D41D2" w:rsidRPr="002D41D2" w:rsidRDefault="002D41D2" w:rsidP="002D41D2">
            <w:pPr>
              <w:jc w:val="center"/>
              <w:rPr>
                <w:rStyle w:val="Strong"/>
                <w:sz w:val="24"/>
              </w:rPr>
            </w:pPr>
          </w:p>
        </w:tc>
        <w:tc>
          <w:tcPr>
            <w:tcW w:w="3192" w:type="dxa"/>
          </w:tcPr>
          <w:p w14:paraId="7B114545" w14:textId="77777777" w:rsidR="002D41D2" w:rsidRPr="002D41D2" w:rsidRDefault="002D41D2" w:rsidP="002D41D2">
            <w:pPr>
              <w:jc w:val="center"/>
              <w:rPr>
                <w:rStyle w:val="Strong"/>
                <w:sz w:val="24"/>
              </w:rPr>
            </w:pPr>
          </w:p>
        </w:tc>
      </w:tr>
      <w:tr w:rsidR="002D41D2" w14:paraId="3BD855EF" w14:textId="77777777" w:rsidTr="00CE4FF4">
        <w:tc>
          <w:tcPr>
            <w:tcW w:w="3192" w:type="dxa"/>
          </w:tcPr>
          <w:p w14:paraId="431066DA" w14:textId="77777777" w:rsidR="002D41D2" w:rsidRPr="002D41D2" w:rsidRDefault="002D41D2" w:rsidP="002D41D2">
            <w:pPr>
              <w:jc w:val="center"/>
              <w:rPr>
                <w:rStyle w:val="Strong"/>
                <w:sz w:val="24"/>
              </w:rPr>
            </w:pPr>
          </w:p>
        </w:tc>
        <w:tc>
          <w:tcPr>
            <w:tcW w:w="3192" w:type="dxa"/>
          </w:tcPr>
          <w:p w14:paraId="6746A0BE" w14:textId="77777777" w:rsidR="002D41D2" w:rsidRPr="002D41D2" w:rsidRDefault="002D41D2" w:rsidP="002D41D2">
            <w:pPr>
              <w:jc w:val="center"/>
              <w:rPr>
                <w:rStyle w:val="Strong"/>
                <w:sz w:val="24"/>
              </w:rPr>
            </w:pPr>
          </w:p>
        </w:tc>
        <w:tc>
          <w:tcPr>
            <w:tcW w:w="3192" w:type="dxa"/>
          </w:tcPr>
          <w:p w14:paraId="1B919A47" w14:textId="77777777" w:rsidR="002D41D2" w:rsidRPr="002D41D2" w:rsidRDefault="002D41D2" w:rsidP="002D41D2">
            <w:pPr>
              <w:jc w:val="center"/>
              <w:rPr>
                <w:rStyle w:val="Strong"/>
                <w:sz w:val="24"/>
              </w:rPr>
            </w:pPr>
          </w:p>
        </w:tc>
      </w:tr>
    </w:tbl>
    <w:p w14:paraId="756577E1" w14:textId="77777777" w:rsidR="002D41D2" w:rsidRDefault="002D41D2" w:rsidP="002D41D2">
      <w:pPr>
        <w:jc w:val="center"/>
        <w:rPr>
          <w:rStyle w:val="Strong"/>
          <w:sz w:val="28"/>
        </w:rPr>
      </w:pPr>
      <w:r>
        <w:rPr>
          <w:rStyle w:val="Strong"/>
          <w:sz w:val="28"/>
        </w:rPr>
        <w:br w:type="page"/>
      </w:r>
    </w:p>
    <w:p w14:paraId="50B4EC92" w14:textId="77777777" w:rsidR="002D41D2" w:rsidRPr="00A46899" w:rsidRDefault="00A46899" w:rsidP="00A46899">
      <w:pPr>
        <w:jc w:val="center"/>
        <w:rPr>
          <w:rStyle w:val="Strong"/>
          <w:sz w:val="40"/>
          <w:szCs w:val="40"/>
        </w:rPr>
      </w:pPr>
      <w:r>
        <w:rPr>
          <w:rStyle w:val="Strong"/>
          <w:sz w:val="40"/>
          <w:szCs w:val="40"/>
        </w:rPr>
        <w:lastRenderedPageBreak/>
        <w:t>TABLE OF CONTENTS</w:t>
      </w:r>
    </w:p>
    <w:p w14:paraId="19E7C9FF" w14:textId="6C79850D" w:rsidR="00FF622E" w:rsidRDefault="32D71E9F" w:rsidP="32D71E9F">
      <w:pPr>
        <w:tabs>
          <w:tab w:val="center" w:pos="990"/>
          <w:tab w:val="right" w:pos="9360"/>
        </w:tabs>
        <w:spacing w:line="480" w:lineRule="auto"/>
      </w:pPr>
      <w:r w:rsidRPr="32D71E9F">
        <w:rPr>
          <w:rStyle w:val="Strong"/>
          <w:sz w:val="28"/>
          <w:szCs w:val="28"/>
        </w:rPr>
        <w:t>1. INTRODUCTION</w:t>
      </w:r>
      <w:r w:rsidR="6C79850D" w:rsidRPr="6C79850D">
        <w:rPr>
          <w:rStyle w:val="Strong"/>
          <w:sz w:val="28"/>
          <w:szCs w:val="28"/>
        </w:rPr>
        <w:t>...........................................................................................</w:t>
      </w:r>
      <w:r w:rsidR="0031035D">
        <w:rPr>
          <w:rStyle w:val="Strong"/>
          <w:sz w:val="28"/>
          <w:szCs w:val="28"/>
        </w:rPr>
        <w:t>1</w:t>
      </w:r>
    </w:p>
    <w:p w14:paraId="24B6D022" w14:textId="0D5CAE7A" w:rsidR="00FF622E" w:rsidRDefault="00FF622E" w:rsidP="00957CAC">
      <w:pPr>
        <w:tabs>
          <w:tab w:val="center" w:pos="990"/>
          <w:tab w:val="right" w:pos="9360"/>
        </w:tabs>
        <w:spacing w:line="480" w:lineRule="auto"/>
        <w:ind w:left="720"/>
        <w:rPr>
          <w:rStyle w:val="Strong"/>
          <w:sz w:val="28"/>
        </w:rPr>
      </w:pPr>
      <w:r w:rsidRPr="32D71E9F">
        <w:rPr>
          <w:rStyle w:val="Strong"/>
          <w:sz w:val="28"/>
          <w:szCs w:val="28"/>
        </w:rPr>
        <w:t xml:space="preserve">1.1 </w:t>
      </w:r>
      <w:r w:rsidR="00957CAC">
        <w:rPr>
          <w:rStyle w:val="Strong"/>
          <w:sz w:val="28"/>
          <w:szCs w:val="28"/>
        </w:rPr>
        <w:t>PURPOSE</w:t>
      </w:r>
      <w:r w:rsidRPr="32D71E9F">
        <w:rPr>
          <w:rStyle w:val="Strong"/>
          <w:sz w:val="28"/>
          <w:szCs w:val="28"/>
        </w:rPr>
        <w:t>...................</w:t>
      </w:r>
      <w:r w:rsidR="00957CAC">
        <w:rPr>
          <w:rStyle w:val="Strong"/>
          <w:sz w:val="28"/>
          <w:szCs w:val="28"/>
        </w:rPr>
        <w:t>......</w:t>
      </w:r>
      <w:r w:rsidRPr="32D71E9F">
        <w:rPr>
          <w:rStyle w:val="Strong"/>
          <w:sz w:val="28"/>
          <w:szCs w:val="28"/>
        </w:rPr>
        <w:t>............</w:t>
      </w:r>
      <w:r w:rsidR="0031035D">
        <w:rPr>
          <w:rStyle w:val="Strong"/>
          <w:sz w:val="28"/>
          <w:szCs w:val="28"/>
        </w:rPr>
        <w:t>.........</w:t>
      </w:r>
      <w:r w:rsidR="00957CAC">
        <w:rPr>
          <w:rStyle w:val="Strong"/>
          <w:sz w:val="28"/>
          <w:szCs w:val="28"/>
        </w:rPr>
        <w:t>.................</w:t>
      </w:r>
      <w:r w:rsidR="0031035D">
        <w:rPr>
          <w:rStyle w:val="Strong"/>
          <w:sz w:val="28"/>
          <w:szCs w:val="28"/>
        </w:rPr>
        <w:t>...........................1</w:t>
      </w:r>
      <w:r w:rsidRPr="32D71E9F">
        <w:rPr>
          <w:rStyle w:val="Strong"/>
          <w:sz w:val="28"/>
          <w:szCs w:val="28"/>
        </w:rPr>
        <w:t xml:space="preserve"> </w:t>
      </w:r>
    </w:p>
    <w:p w14:paraId="00E2F307" w14:textId="6CB932C8" w:rsidR="00FF622E" w:rsidRDefault="00E04FC5" w:rsidP="00E04FC5">
      <w:pPr>
        <w:tabs>
          <w:tab w:val="center" w:pos="990"/>
          <w:tab w:val="right" w:pos="9360"/>
        </w:tabs>
        <w:spacing w:line="480" w:lineRule="auto"/>
        <w:rPr>
          <w:rStyle w:val="Strong"/>
          <w:sz w:val="28"/>
        </w:rPr>
      </w:pPr>
      <w:r>
        <w:rPr>
          <w:rStyle w:val="Strong"/>
          <w:sz w:val="28"/>
        </w:rPr>
        <w:t xml:space="preserve">2. </w:t>
      </w:r>
      <w:r w:rsidR="00957CAC">
        <w:rPr>
          <w:rStyle w:val="Strong"/>
          <w:sz w:val="28"/>
        </w:rPr>
        <w:t>SCOPE</w:t>
      </w:r>
      <w:r w:rsidR="00FF622E" w:rsidRPr="00B574DF">
        <w:rPr>
          <w:rStyle w:val="Strong"/>
          <w:sz w:val="28"/>
        </w:rPr>
        <w:t>...............................................................................</w:t>
      </w:r>
      <w:r w:rsidR="00957CAC">
        <w:rPr>
          <w:rStyle w:val="Strong"/>
          <w:sz w:val="28"/>
        </w:rPr>
        <w:t>..........</w:t>
      </w:r>
      <w:r w:rsidR="00FF622E" w:rsidRPr="00B574DF">
        <w:rPr>
          <w:rStyle w:val="Strong"/>
          <w:sz w:val="28"/>
        </w:rPr>
        <w:t>.........</w:t>
      </w:r>
      <w:r w:rsidR="00CF60B9">
        <w:rPr>
          <w:rStyle w:val="Strong"/>
          <w:sz w:val="28"/>
        </w:rPr>
        <w:t>........1</w:t>
      </w:r>
      <w:r w:rsidR="00FF622E" w:rsidRPr="00B574DF">
        <w:rPr>
          <w:rStyle w:val="Strong"/>
          <w:sz w:val="28"/>
        </w:rPr>
        <w:t xml:space="preserve">  </w:t>
      </w:r>
    </w:p>
    <w:p w14:paraId="4B002FBF" w14:textId="28F9E9B5" w:rsidR="00957CAC" w:rsidRDefault="00957CAC" w:rsidP="00957CAC">
      <w:pPr>
        <w:tabs>
          <w:tab w:val="center" w:pos="990"/>
          <w:tab w:val="right" w:pos="9360"/>
        </w:tabs>
        <w:spacing w:line="480" w:lineRule="auto"/>
        <w:ind w:left="720"/>
        <w:rPr>
          <w:rStyle w:val="Strong"/>
          <w:sz w:val="28"/>
        </w:rPr>
      </w:pPr>
      <w:r>
        <w:rPr>
          <w:rStyle w:val="Strong"/>
          <w:sz w:val="28"/>
        </w:rPr>
        <w:t>2.1 IDENTIFICATI</w:t>
      </w:r>
      <w:r w:rsidR="00CF60B9">
        <w:rPr>
          <w:rStyle w:val="Strong"/>
          <w:sz w:val="28"/>
        </w:rPr>
        <w:t>ON……………………………………………………………………………..1</w:t>
      </w:r>
    </w:p>
    <w:p w14:paraId="42CCC39C" w14:textId="0C2B5601" w:rsidR="00957CAC" w:rsidRDefault="00957CAC" w:rsidP="00957CAC">
      <w:pPr>
        <w:tabs>
          <w:tab w:val="center" w:pos="990"/>
          <w:tab w:val="right" w:pos="9360"/>
        </w:tabs>
        <w:spacing w:line="480" w:lineRule="auto"/>
        <w:ind w:left="720"/>
        <w:rPr>
          <w:rStyle w:val="Strong"/>
          <w:sz w:val="28"/>
        </w:rPr>
      </w:pPr>
      <w:r>
        <w:rPr>
          <w:rStyle w:val="Strong"/>
          <w:sz w:val="28"/>
        </w:rPr>
        <w:t>2.2 BOUNDS</w:t>
      </w:r>
      <w:r w:rsidR="00CF60B9">
        <w:rPr>
          <w:rStyle w:val="Strong"/>
          <w:sz w:val="28"/>
        </w:rPr>
        <w:t>...........................................................................................1</w:t>
      </w:r>
    </w:p>
    <w:p w14:paraId="0AC57373" w14:textId="20D6C1E0" w:rsidR="00957CAC" w:rsidRDefault="00957CAC" w:rsidP="00957CAC">
      <w:pPr>
        <w:tabs>
          <w:tab w:val="center" w:pos="990"/>
          <w:tab w:val="right" w:pos="9360"/>
        </w:tabs>
        <w:spacing w:line="480" w:lineRule="auto"/>
        <w:ind w:left="720"/>
        <w:rPr>
          <w:rStyle w:val="Strong"/>
          <w:sz w:val="28"/>
        </w:rPr>
      </w:pPr>
      <w:r>
        <w:rPr>
          <w:rStyle w:val="Strong"/>
          <w:sz w:val="28"/>
        </w:rPr>
        <w:t>2.3 OBJECTIVES</w:t>
      </w:r>
      <w:r w:rsidR="00CF60B9">
        <w:rPr>
          <w:rStyle w:val="Strong"/>
          <w:sz w:val="28"/>
        </w:rPr>
        <w:t>......................................................................................1</w:t>
      </w:r>
    </w:p>
    <w:p w14:paraId="516A86AC" w14:textId="10B2BFF1" w:rsidR="00957CAC" w:rsidRDefault="00957CAC" w:rsidP="00957CAC">
      <w:pPr>
        <w:tabs>
          <w:tab w:val="center" w:pos="990"/>
          <w:tab w:val="right" w:pos="9360"/>
        </w:tabs>
        <w:spacing w:line="480" w:lineRule="auto"/>
        <w:ind w:left="720"/>
        <w:rPr>
          <w:rStyle w:val="Strong"/>
          <w:sz w:val="28"/>
        </w:rPr>
      </w:pPr>
      <w:r>
        <w:rPr>
          <w:rStyle w:val="Strong"/>
          <w:sz w:val="28"/>
        </w:rPr>
        <w:t>2.4 SYSTEM OVERVIEW</w:t>
      </w:r>
      <w:r w:rsidR="00CF60B9">
        <w:rPr>
          <w:rStyle w:val="Strong"/>
          <w:sz w:val="28"/>
        </w:rPr>
        <w:t>..........................................................................2</w:t>
      </w:r>
    </w:p>
    <w:p w14:paraId="2FBE17E1" w14:textId="199961A5" w:rsidR="00957CAC" w:rsidRPr="00B574DF" w:rsidRDefault="00957CAC" w:rsidP="00957CAC">
      <w:pPr>
        <w:tabs>
          <w:tab w:val="center" w:pos="990"/>
          <w:tab w:val="right" w:pos="9360"/>
        </w:tabs>
        <w:spacing w:line="480" w:lineRule="auto"/>
        <w:ind w:left="720"/>
        <w:rPr>
          <w:rStyle w:val="Strong"/>
          <w:sz w:val="28"/>
        </w:rPr>
      </w:pPr>
      <w:r>
        <w:rPr>
          <w:rStyle w:val="Strong"/>
          <w:sz w:val="28"/>
        </w:rPr>
        <w:t>2.5 DOCUMENT OVERVIEW</w:t>
      </w:r>
      <w:r w:rsidR="00CF60B9">
        <w:rPr>
          <w:rStyle w:val="Strong"/>
          <w:sz w:val="28"/>
        </w:rPr>
        <w:t>....................................................................2</w:t>
      </w:r>
    </w:p>
    <w:p w14:paraId="1D91F38A" w14:textId="5F4BE3F4" w:rsidR="00FF622E" w:rsidRDefault="00FF622E" w:rsidP="00E04FC5">
      <w:pPr>
        <w:tabs>
          <w:tab w:val="center" w:pos="990"/>
          <w:tab w:val="right" w:pos="9360"/>
        </w:tabs>
        <w:spacing w:line="480" w:lineRule="auto"/>
        <w:rPr>
          <w:rStyle w:val="Strong"/>
          <w:sz w:val="28"/>
        </w:rPr>
      </w:pPr>
      <w:r w:rsidRPr="00B574DF">
        <w:rPr>
          <w:rStyle w:val="Strong"/>
          <w:sz w:val="28"/>
        </w:rPr>
        <w:t xml:space="preserve">3. </w:t>
      </w:r>
      <w:r w:rsidR="00957CAC">
        <w:rPr>
          <w:rStyle w:val="Strong"/>
          <w:sz w:val="28"/>
        </w:rPr>
        <w:t>REFERENCE DOCUMENTS</w:t>
      </w:r>
      <w:r w:rsidRPr="00B574DF">
        <w:rPr>
          <w:rStyle w:val="Strong"/>
          <w:sz w:val="28"/>
        </w:rPr>
        <w:t>.............................................</w:t>
      </w:r>
      <w:r w:rsidR="00CF60B9">
        <w:rPr>
          <w:rStyle w:val="Strong"/>
          <w:sz w:val="28"/>
        </w:rPr>
        <w:t>................................2</w:t>
      </w:r>
      <w:r w:rsidRPr="00B574DF">
        <w:rPr>
          <w:rStyle w:val="Strong"/>
          <w:sz w:val="28"/>
        </w:rPr>
        <w:t xml:space="preserve">  </w:t>
      </w:r>
    </w:p>
    <w:p w14:paraId="0338BE1E" w14:textId="7D74EC91" w:rsidR="00FF622E" w:rsidRDefault="00FF622E" w:rsidP="00FF622E">
      <w:pPr>
        <w:tabs>
          <w:tab w:val="center" w:pos="990"/>
          <w:tab w:val="right" w:pos="9360"/>
        </w:tabs>
        <w:spacing w:line="480" w:lineRule="auto"/>
        <w:rPr>
          <w:rStyle w:val="Strong"/>
          <w:sz w:val="28"/>
        </w:rPr>
      </w:pPr>
      <w:r w:rsidRPr="00B574DF">
        <w:rPr>
          <w:rStyle w:val="Strong"/>
          <w:sz w:val="28"/>
        </w:rPr>
        <w:t xml:space="preserve">4. </w:t>
      </w:r>
      <w:r w:rsidR="00957CAC">
        <w:rPr>
          <w:rStyle w:val="Strong"/>
          <w:sz w:val="28"/>
        </w:rPr>
        <w:t>BUISNESS REQUIREMENTS</w:t>
      </w:r>
      <w:r w:rsidRPr="00B574DF">
        <w:rPr>
          <w:rStyle w:val="Strong"/>
          <w:sz w:val="28"/>
        </w:rPr>
        <w:t>..................................................................</w:t>
      </w:r>
      <w:r w:rsidR="0031035D">
        <w:rPr>
          <w:rStyle w:val="Strong"/>
          <w:sz w:val="28"/>
        </w:rPr>
        <w:t>.........3</w:t>
      </w:r>
      <w:r w:rsidRPr="00B574DF">
        <w:rPr>
          <w:rStyle w:val="Strong"/>
          <w:sz w:val="28"/>
        </w:rPr>
        <w:t xml:space="preserve">  </w:t>
      </w:r>
    </w:p>
    <w:p w14:paraId="32E240BB" w14:textId="52000437" w:rsidR="00E04FC5" w:rsidRDefault="00957CAC" w:rsidP="00E04FC5">
      <w:pPr>
        <w:tabs>
          <w:tab w:val="center" w:pos="990"/>
          <w:tab w:val="right" w:pos="9360"/>
        </w:tabs>
        <w:spacing w:line="480" w:lineRule="auto"/>
        <w:ind w:left="720"/>
        <w:rPr>
          <w:rStyle w:val="Strong"/>
          <w:sz w:val="28"/>
        </w:rPr>
      </w:pPr>
      <w:r>
        <w:rPr>
          <w:rStyle w:val="Strong"/>
          <w:sz w:val="28"/>
        </w:rPr>
        <w:t>4.1 TECHNOLOGY</w:t>
      </w:r>
      <w:r w:rsidR="00E04FC5">
        <w:rPr>
          <w:rStyle w:val="Strong"/>
          <w:sz w:val="28"/>
        </w:rPr>
        <w:t>………………………………………………….</w:t>
      </w:r>
      <w:r w:rsidR="0031035D">
        <w:rPr>
          <w:rStyle w:val="Strong"/>
          <w:sz w:val="28"/>
        </w:rPr>
        <w:t>................</w:t>
      </w:r>
      <w:r w:rsidR="00CF60B9">
        <w:rPr>
          <w:rStyle w:val="Strong"/>
          <w:sz w:val="28"/>
        </w:rPr>
        <w:t>...............</w:t>
      </w:r>
      <w:r w:rsidR="0031035D">
        <w:rPr>
          <w:rStyle w:val="Strong"/>
          <w:sz w:val="28"/>
        </w:rPr>
        <w:t>3</w:t>
      </w:r>
    </w:p>
    <w:p w14:paraId="2CDA0E21" w14:textId="4C599B8B" w:rsidR="00E04FC5" w:rsidRDefault="00957CAC" w:rsidP="00E04FC5">
      <w:pPr>
        <w:tabs>
          <w:tab w:val="center" w:pos="990"/>
          <w:tab w:val="right" w:pos="9360"/>
        </w:tabs>
        <w:spacing w:line="480" w:lineRule="auto"/>
        <w:ind w:left="720"/>
        <w:rPr>
          <w:rStyle w:val="Strong"/>
          <w:sz w:val="28"/>
        </w:rPr>
      </w:pPr>
      <w:r>
        <w:rPr>
          <w:rStyle w:val="Strong"/>
          <w:sz w:val="28"/>
        </w:rPr>
        <w:t>4.2 ECONOMICS</w:t>
      </w:r>
      <w:r w:rsidR="00E04FC5">
        <w:rPr>
          <w:rStyle w:val="Strong"/>
          <w:sz w:val="28"/>
        </w:rPr>
        <w:t>……………………………………………………..</w:t>
      </w:r>
      <w:r w:rsidR="0031035D">
        <w:rPr>
          <w:rStyle w:val="Strong"/>
          <w:sz w:val="28"/>
        </w:rPr>
        <w:t>.............</w:t>
      </w:r>
      <w:r w:rsidR="00CF60B9">
        <w:rPr>
          <w:rStyle w:val="Strong"/>
          <w:sz w:val="28"/>
        </w:rPr>
        <w:t>................3</w:t>
      </w:r>
    </w:p>
    <w:p w14:paraId="445CE610" w14:textId="21F37CF7" w:rsidR="00E04FC5" w:rsidRDefault="00957CAC" w:rsidP="00E04FC5">
      <w:pPr>
        <w:tabs>
          <w:tab w:val="center" w:pos="990"/>
          <w:tab w:val="right" w:pos="9360"/>
        </w:tabs>
        <w:spacing w:line="480" w:lineRule="auto"/>
        <w:ind w:left="720"/>
        <w:rPr>
          <w:rStyle w:val="Strong"/>
          <w:sz w:val="28"/>
        </w:rPr>
      </w:pPr>
      <w:r>
        <w:rPr>
          <w:rStyle w:val="Strong"/>
          <w:sz w:val="28"/>
        </w:rPr>
        <w:t>4.3 REGULATORY AND LEGAL</w:t>
      </w:r>
      <w:r w:rsidR="00E04FC5">
        <w:rPr>
          <w:rStyle w:val="Strong"/>
          <w:sz w:val="28"/>
        </w:rPr>
        <w:t>………………………………………………</w:t>
      </w:r>
      <w:r w:rsidR="0031035D">
        <w:rPr>
          <w:rStyle w:val="Strong"/>
          <w:sz w:val="28"/>
        </w:rPr>
        <w:t>.........</w:t>
      </w:r>
      <w:r w:rsidR="00CF60B9">
        <w:rPr>
          <w:rStyle w:val="Strong"/>
          <w:sz w:val="28"/>
        </w:rPr>
        <w:t>.......3</w:t>
      </w:r>
    </w:p>
    <w:p w14:paraId="66FAAEFC" w14:textId="23E9519F" w:rsidR="00957CAC" w:rsidRDefault="00957CAC" w:rsidP="00E04FC5">
      <w:pPr>
        <w:tabs>
          <w:tab w:val="center" w:pos="990"/>
          <w:tab w:val="right" w:pos="9360"/>
        </w:tabs>
        <w:spacing w:line="480" w:lineRule="auto"/>
        <w:ind w:left="720"/>
        <w:rPr>
          <w:rStyle w:val="Strong"/>
          <w:sz w:val="28"/>
        </w:rPr>
      </w:pPr>
      <w:r>
        <w:rPr>
          <w:rStyle w:val="Strong"/>
          <w:sz w:val="28"/>
        </w:rPr>
        <w:t>4.4 MARKET CONSIDERATIONS</w:t>
      </w:r>
      <w:r w:rsidR="00CF60B9">
        <w:rPr>
          <w:rStyle w:val="Strong"/>
          <w:sz w:val="28"/>
        </w:rPr>
        <w:t>.............................................................3</w:t>
      </w:r>
    </w:p>
    <w:p w14:paraId="40AB9156" w14:textId="58837FF3" w:rsidR="00957CAC" w:rsidRDefault="00957CAC" w:rsidP="00E04FC5">
      <w:pPr>
        <w:tabs>
          <w:tab w:val="center" w:pos="990"/>
          <w:tab w:val="right" w:pos="9360"/>
        </w:tabs>
        <w:spacing w:line="480" w:lineRule="auto"/>
        <w:ind w:left="720"/>
        <w:rPr>
          <w:rStyle w:val="Strong"/>
          <w:sz w:val="28"/>
        </w:rPr>
      </w:pPr>
      <w:r>
        <w:rPr>
          <w:rStyle w:val="Strong"/>
          <w:sz w:val="28"/>
        </w:rPr>
        <w:lastRenderedPageBreak/>
        <w:t>4.</w:t>
      </w:r>
      <w:r w:rsidR="00231407">
        <w:rPr>
          <w:rStyle w:val="Strong"/>
          <w:sz w:val="28"/>
        </w:rPr>
        <w:t>5 RISKS AND ALTERNATIVES</w:t>
      </w:r>
      <w:r w:rsidR="00CF60B9">
        <w:rPr>
          <w:rStyle w:val="Strong"/>
          <w:sz w:val="28"/>
        </w:rPr>
        <w:t>...............................................................3</w:t>
      </w:r>
    </w:p>
    <w:p w14:paraId="7641E89A" w14:textId="19C9CF5F" w:rsidR="00231407" w:rsidRPr="00B574DF" w:rsidRDefault="00231407" w:rsidP="00E04FC5">
      <w:pPr>
        <w:tabs>
          <w:tab w:val="center" w:pos="990"/>
          <w:tab w:val="right" w:pos="9360"/>
        </w:tabs>
        <w:spacing w:line="480" w:lineRule="auto"/>
        <w:ind w:left="720"/>
        <w:rPr>
          <w:rStyle w:val="Strong"/>
          <w:sz w:val="28"/>
        </w:rPr>
      </w:pPr>
      <w:r>
        <w:rPr>
          <w:rStyle w:val="Strong"/>
          <w:sz w:val="28"/>
        </w:rPr>
        <w:t>4.6 HUMAN RESOURCES AND TRAINING</w:t>
      </w:r>
      <w:r w:rsidR="00CF60B9">
        <w:rPr>
          <w:rStyle w:val="Strong"/>
          <w:sz w:val="28"/>
        </w:rPr>
        <w:t>...............................................4</w:t>
      </w:r>
    </w:p>
    <w:p w14:paraId="3AF2BC62" w14:textId="4F470266" w:rsidR="00FF622E" w:rsidRPr="00B574DF" w:rsidRDefault="00E04FC5" w:rsidP="00FF622E">
      <w:pPr>
        <w:tabs>
          <w:tab w:val="center" w:pos="990"/>
          <w:tab w:val="right" w:pos="9360"/>
        </w:tabs>
        <w:spacing w:line="480" w:lineRule="auto"/>
        <w:rPr>
          <w:rStyle w:val="Strong"/>
          <w:sz w:val="28"/>
        </w:rPr>
      </w:pPr>
      <w:r>
        <w:rPr>
          <w:rStyle w:val="Strong"/>
          <w:sz w:val="28"/>
        </w:rPr>
        <w:t xml:space="preserve">5. </w:t>
      </w:r>
      <w:r w:rsidR="00231407">
        <w:rPr>
          <w:rStyle w:val="Strong"/>
          <w:sz w:val="28"/>
        </w:rPr>
        <w:t>LOGICAL ARCHITECHTURAL SPECIFICATION</w:t>
      </w:r>
      <w:r w:rsidR="00FF622E" w:rsidRPr="00B574DF">
        <w:rPr>
          <w:rStyle w:val="Strong"/>
          <w:sz w:val="28"/>
        </w:rPr>
        <w:t>...........................................</w:t>
      </w:r>
      <w:r w:rsidR="0031035D">
        <w:rPr>
          <w:rStyle w:val="Strong"/>
          <w:sz w:val="28"/>
        </w:rPr>
        <w:t>.</w:t>
      </w:r>
      <w:r w:rsidR="00CF60B9">
        <w:rPr>
          <w:rStyle w:val="Strong"/>
          <w:sz w:val="28"/>
        </w:rPr>
        <w:t>..</w:t>
      </w:r>
      <w:r w:rsidR="004A3773">
        <w:rPr>
          <w:rStyle w:val="Strong"/>
          <w:sz w:val="28"/>
        </w:rPr>
        <w:t>.</w:t>
      </w:r>
      <w:r w:rsidR="00CF60B9">
        <w:rPr>
          <w:rStyle w:val="Strong"/>
          <w:sz w:val="28"/>
        </w:rPr>
        <w:t>..</w:t>
      </w:r>
      <w:r w:rsidR="0031035D">
        <w:rPr>
          <w:rStyle w:val="Strong"/>
          <w:sz w:val="28"/>
        </w:rPr>
        <w:t>4</w:t>
      </w:r>
      <w:r w:rsidR="00FF622E" w:rsidRPr="00B574DF">
        <w:rPr>
          <w:rStyle w:val="Strong"/>
          <w:sz w:val="28"/>
        </w:rPr>
        <w:t xml:space="preserve">  </w:t>
      </w:r>
    </w:p>
    <w:p w14:paraId="40EA2A5D" w14:textId="10FD46B3" w:rsidR="00E04FC5" w:rsidRDefault="00231407" w:rsidP="00231407">
      <w:pPr>
        <w:tabs>
          <w:tab w:val="center" w:pos="990"/>
          <w:tab w:val="right" w:pos="9360"/>
        </w:tabs>
        <w:spacing w:line="480" w:lineRule="auto"/>
        <w:ind w:left="720"/>
        <w:rPr>
          <w:rStyle w:val="Strong"/>
          <w:sz w:val="28"/>
        </w:rPr>
      </w:pPr>
      <w:r>
        <w:rPr>
          <w:rStyle w:val="Strong"/>
          <w:sz w:val="28"/>
        </w:rPr>
        <w:t>5.1 CONTEXT DIAGRAM</w:t>
      </w:r>
      <w:r w:rsidR="00E04FC5">
        <w:rPr>
          <w:rStyle w:val="Strong"/>
          <w:sz w:val="28"/>
        </w:rPr>
        <w:t>…………………………………………..</w:t>
      </w:r>
      <w:r w:rsidR="0031035D">
        <w:rPr>
          <w:rStyle w:val="Strong"/>
          <w:sz w:val="28"/>
        </w:rPr>
        <w:t>..............</w:t>
      </w:r>
      <w:r w:rsidR="00CF60B9">
        <w:rPr>
          <w:rStyle w:val="Strong"/>
          <w:sz w:val="28"/>
        </w:rPr>
        <w:t>.............</w:t>
      </w:r>
      <w:r w:rsidR="0031035D">
        <w:rPr>
          <w:rStyle w:val="Strong"/>
          <w:sz w:val="28"/>
        </w:rPr>
        <w:t>.4</w:t>
      </w:r>
    </w:p>
    <w:p w14:paraId="7267F6F1" w14:textId="24CCC4CE" w:rsidR="00E04FC5" w:rsidRDefault="00E04FC5" w:rsidP="00E04FC5">
      <w:pPr>
        <w:tabs>
          <w:tab w:val="center" w:pos="990"/>
          <w:tab w:val="right" w:pos="9360"/>
        </w:tabs>
        <w:spacing w:line="480" w:lineRule="auto"/>
        <w:ind w:left="720"/>
        <w:rPr>
          <w:rStyle w:val="Strong"/>
          <w:sz w:val="28"/>
        </w:rPr>
      </w:pPr>
      <w:r>
        <w:rPr>
          <w:rStyle w:val="Strong"/>
          <w:sz w:val="28"/>
        </w:rPr>
        <w:t xml:space="preserve">5.2 </w:t>
      </w:r>
      <w:r w:rsidR="00231407">
        <w:rPr>
          <w:rStyle w:val="Strong"/>
          <w:sz w:val="28"/>
        </w:rPr>
        <w:t>SYSTEM CAPABILITY REQUIREMENTS</w:t>
      </w:r>
      <w:r>
        <w:rPr>
          <w:rStyle w:val="Strong"/>
          <w:sz w:val="28"/>
        </w:rPr>
        <w:t>………………………………..</w:t>
      </w:r>
      <w:r w:rsidR="0031035D">
        <w:rPr>
          <w:rStyle w:val="Strong"/>
          <w:sz w:val="28"/>
        </w:rPr>
        <w:t>...........</w:t>
      </w:r>
      <w:r w:rsidR="004A3773">
        <w:rPr>
          <w:rStyle w:val="Strong"/>
          <w:sz w:val="28"/>
        </w:rPr>
        <w:t>..</w:t>
      </w:r>
      <w:r w:rsidR="00CF60B9">
        <w:rPr>
          <w:rStyle w:val="Strong"/>
          <w:sz w:val="28"/>
        </w:rPr>
        <w:t>4</w:t>
      </w:r>
    </w:p>
    <w:p w14:paraId="19796E7E" w14:textId="2049BEB4" w:rsidR="00E04FC5" w:rsidRDefault="00231407" w:rsidP="00E04FC5">
      <w:pPr>
        <w:tabs>
          <w:tab w:val="center" w:pos="990"/>
          <w:tab w:val="right" w:pos="9360"/>
        </w:tabs>
        <w:spacing w:line="480" w:lineRule="auto"/>
        <w:ind w:left="990"/>
        <w:rPr>
          <w:rStyle w:val="Strong"/>
          <w:sz w:val="28"/>
        </w:rPr>
      </w:pPr>
      <w:r>
        <w:rPr>
          <w:rStyle w:val="Strong"/>
          <w:sz w:val="28"/>
        </w:rPr>
        <w:t>5.2.1 CAPABILITIES</w:t>
      </w:r>
      <w:r w:rsidR="00E04FC5">
        <w:rPr>
          <w:rStyle w:val="Strong"/>
          <w:sz w:val="28"/>
        </w:rPr>
        <w:t>……………………………………………..</w:t>
      </w:r>
      <w:r w:rsidR="0031035D">
        <w:rPr>
          <w:rStyle w:val="Strong"/>
          <w:sz w:val="28"/>
        </w:rPr>
        <w:t>.....................</w:t>
      </w:r>
      <w:r w:rsidR="004A3773">
        <w:rPr>
          <w:rStyle w:val="Strong"/>
          <w:sz w:val="28"/>
        </w:rPr>
        <w:t>.........4</w:t>
      </w:r>
    </w:p>
    <w:p w14:paraId="6290A3D3" w14:textId="41E440D6" w:rsidR="00E04FC5" w:rsidRDefault="00231407" w:rsidP="00E04FC5">
      <w:pPr>
        <w:tabs>
          <w:tab w:val="center" w:pos="990"/>
          <w:tab w:val="right" w:pos="9360"/>
        </w:tabs>
        <w:spacing w:line="480" w:lineRule="auto"/>
        <w:ind w:left="990"/>
        <w:rPr>
          <w:rStyle w:val="Strong"/>
          <w:sz w:val="28"/>
        </w:rPr>
      </w:pPr>
      <w:r>
        <w:rPr>
          <w:rStyle w:val="Strong"/>
          <w:sz w:val="28"/>
        </w:rPr>
        <w:t>5.2.2 USE CASE DIAGRAMS</w:t>
      </w:r>
      <w:r w:rsidR="00E04FC5">
        <w:rPr>
          <w:rStyle w:val="Strong"/>
          <w:sz w:val="28"/>
        </w:rPr>
        <w:t>……………………………..</w:t>
      </w:r>
      <w:r w:rsidR="0031035D">
        <w:rPr>
          <w:rStyle w:val="Strong"/>
          <w:sz w:val="28"/>
        </w:rPr>
        <w:t>.........................</w:t>
      </w:r>
      <w:r w:rsidR="004A3773">
        <w:rPr>
          <w:rStyle w:val="Strong"/>
          <w:sz w:val="28"/>
        </w:rPr>
        <w:t>.........</w:t>
      </w:r>
      <w:r w:rsidR="0031035D">
        <w:rPr>
          <w:rStyle w:val="Strong"/>
          <w:sz w:val="28"/>
        </w:rPr>
        <w:t>6</w:t>
      </w:r>
    </w:p>
    <w:p w14:paraId="5F17CE43" w14:textId="5EA6C603" w:rsidR="00E04FC5" w:rsidRDefault="00231407" w:rsidP="00E04FC5">
      <w:pPr>
        <w:tabs>
          <w:tab w:val="center" w:pos="990"/>
          <w:tab w:val="right" w:pos="9360"/>
        </w:tabs>
        <w:spacing w:line="480" w:lineRule="auto"/>
        <w:ind w:left="990"/>
        <w:rPr>
          <w:rStyle w:val="Strong"/>
          <w:sz w:val="28"/>
        </w:rPr>
      </w:pPr>
      <w:r>
        <w:rPr>
          <w:rStyle w:val="Strong"/>
          <w:sz w:val="28"/>
          <w:szCs w:val="28"/>
        </w:rPr>
        <w:t>5.2.3 USE CASE DESCRIPTIONS</w:t>
      </w:r>
      <w:r w:rsidR="00E04FC5" w:rsidRPr="31FA4071">
        <w:rPr>
          <w:rStyle w:val="Strong"/>
          <w:sz w:val="28"/>
          <w:szCs w:val="28"/>
        </w:rPr>
        <w:t>…………………………………</w:t>
      </w:r>
      <w:r w:rsidR="0031035D">
        <w:rPr>
          <w:rStyle w:val="Strong"/>
          <w:sz w:val="28"/>
          <w:szCs w:val="28"/>
        </w:rPr>
        <w:t>........................</w:t>
      </w:r>
      <w:r w:rsidR="004A3773">
        <w:rPr>
          <w:rStyle w:val="Strong"/>
          <w:sz w:val="28"/>
          <w:szCs w:val="28"/>
        </w:rPr>
        <w:t>.</w:t>
      </w:r>
      <w:r w:rsidR="0031035D">
        <w:rPr>
          <w:rStyle w:val="Strong"/>
          <w:sz w:val="28"/>
          <w:szCs w:val="28"/>
        </w:rPr>
        <w:t>8</w:t>
      </w:r>
    </w:p>
    <w:p w14:paraId="2F50B65C" w14:textId="60926E59" w:rsidR="00E04FC5" w:rsidRDefault="00E04FC5" w:rsidP="00E04FC5">
      <w:pPr>
        <w:tabs>
          <w:tab w:val="center" w:pos="990"/>
          <w:tab w:val="right" w:pos="9360"/>
        </w:tabs>
        <w:spacing w:line="480" w:lineRule="auto"/>
        <w:ind w:left="720"/>
        <w:rPr>
          <w:rStyle w:val="Strong"/>
          <w:sz w:val="28"/>
        </w:rPr>
      </w:pPr>
      <w:r>
        <w:rPr>
          <w:rStyle w:val="Strong"/>
          <w:sz w:val="28"/>
        </w:rPr>
        <w:t xml:space="preserve">5.3 </w:t>
      </w:r>
      <w:r w:rsidR="007046CF">
        <w:rPr>
          <w:rStyle w:val="Strong"/>
          <w:sz w:val="28"/>
        </w:rPr>
        <w:t>USER INTERFACE REQUIREMENTS</w:t>
      </w:r>
      <w:r>
        <w:rPr>
          <w:rStyle w:val="Strong"/>
          <w:sz w:val="28"/>
        </w:rPr>
        <w:t>………………………………………………</w:t>
      </w:r>
      <w:r w:rsidR="0031035D">
        <w:rPr>
          <w:rStyle w:val="Strong"/>
          <w:sz w:val="28"/>
        </w:rPr>
        <w:t>.....</w:t>
      </w:r>
      <w:r w:rsidR="004A3773">
        <w:rPr>
          <w:rStyle w:val="Strong"/>
          <w:sz w:val="28"/>
        </w:rPr>
        <w:t>11</w:t>
      </w:r>
    </w:p>
    <w:p w14:paraId="36D85E90" w14:textId="425C5FE0" w:rsidR="007046CF" w:rsidRDefault="5737A95D" w:rsidP="00E04FC5">
      <w:pPr>
        <w:tabs>
          <w:tab w:val="center" w:pos="990"/>
          <w:tab w:val="right" w:pos="9360"/>
        </w:tabs>
        <w:spacing w:line="480" w:lineRule="auto"/>
        <w:ind w:left="720"/>
        <w:rPr>
          <w:rStyle w:val="Strong"/>
          <w:sz w:val="28"/>
          <w:szCs w:val="28"/>
        </w:rPr>
      </w:pPr>
      <w:r w:rsidRPr="5737A95D">
        <w:rPr>
          <w:rStyle w:val="Strong"/>
          <w:sz w:val="28"/>
          <w:szCs w:val="28"/>
        </w:rPr>
        <w:t xml:space="preserve">5.4 </w:t>
      </w:r>
      <w:r w:rsidR="007046CF">
        <w:rPr>
          <w:rStyle w:val="Strong"/>
          <w:sz w:val="28"/>
          <w:szCs w:val="28"/>
        </w:rPr>
        <w:t xml:space="preserve">COMPONENT (COMPONENT/PACKAGE/SUBSYSTEM) </w:t>
      </w:r>
    </w:p>
    <w:p w14:paraId="2930824E" w14:textId="1493F5B5" w:rsidR="00E04FC5" w:rsidRDefault="007046CF" w:rsidP="00E04FC5">
      <w:pPr>
        <w:tabs>
          <w:tab w:val="center" w:pos="990"/>
          <w:tab w:val="right" w:pos="9360"/>
        </w:tabs>
        <w:spacing w:line="480" w:lineRule="auto"/>
        <w:ind w:left="720"/>
        <w:rPr>
          <w:rStyle w:val="Strong"/>
          <w:sz w:val="28"/>
          <w:szCs w:val="28"/>
        </w:rPr>
      </w:pPr>
      <w:r>
        <w:rPr>
          <w:rStyle w:val="Strong"/>
          <w:sz w:val="28"/>
          <w:szCs w:val="28"/>
        </w:rPr>
        <w:t>ARCHITECTURE………………………………………………………………</w:t>
      </w:r>
      <w:r w:rsidR="004A3773">
        <w:rPr>
          <w:rStyle w:val="Strong"/>
          <w:sz w:val="28"/>
          <w:szCs w:val="28"/>
        </w:rPr>
        <w:t>.....</w:t>
      </w:r>
      <w:r>
        <w:rPr>
          <w:rStyle w:val="Strong"/>
          <w:sz w:val="28"/>
          <w:szCs w:val="28"/>
        </w:rPr>
        <w:t>……………..</w:t>
      </w:r>
      <w:r w:rsidR="004A3773">
        <w:rPr>
          <w:rStyle w:val="Strong"/>
          <w:sz w:val="28"/>
          <w:szCs w:val="28"/>
        </w:rPr>
        <w:t>...1</w:t>
      </w:r>
      <w:r w:rsidR="5737A95D" w:rsidRPr="5737A95D">
        <w:rPr>
          <w:rStyle w:val="Strong"/>
          <w:sz w:val="28"/>
          <w:szCs w:val="28"/>
        </w:rPr>
        <w:t>1</w:t>
      </w:r>
    </w:p>
    <w:p w14:paraId="21597521" w14:textId="5918A73D" w:rsidR="007046CF" w:rsidRDefault="007046CF" w:rsidP="007046CF">
      <w:pPr>
        <w:tabs>
          <w:tab w:val="center" w:pos="990"/>
          <w:tab w:val="right" w:pos="9360"/>
        </w:tabs>
        <w:spacing w:line="480" w:lineRule="auto"/>
        <w:ind w:left="990"/>
        <w:rPr>
          <w:rStyle w:val="Strong"/>
          <w:sz w:val="28"/>
          <w:szCs w:val="28"/>
        </w:rPr>
      </w:pPr>
      <w:r>
        <w:rPr>
          <w:rStyle w:val="Strong"/>
          <w:sz w:val="28"/>
          <w:szCs w:val="28"/>
        </w:rPr>
        <w:t>5.4.1 COMPONENT DESCRIPTIONS…………………………………………………</w:t>
      </w:r>
      <w:r w:rsidR="004A3773">
        <w:rPr>
          <w:rStyle w:val="Strong"/>
          <w:sz w:val="28"/>
          <w:szCs w:val="28"/>
        </w:rPr>
        <w:t>....11</w:t>
      </w:r>
    </w:p>
    <w:p w14:paraId="1403F773" w14:textId="3AE06443" w:rsidR="007046CF" w:rsidRDefault="007046CF" w:rsidP="007046CF">
      <w:pPr>
        <w:tabs>
          <w:tab w:val="center" w:pos="990"/>
          <w:tab w:val="right" w:pos="9360"/>
        </w:tabs>
        <w:spacing w:line="480" w:lineRule="auto"/>
        <w:ind w:left="990"/>
        <w:rPr>
          <w:rStyle w:val="Strong"/>
          <w:sz w:val="28"/>
        </w:rPr>
      </w:pPr>
      <w:r>
        <w:rPr>
          <w:rStyle w:val="Strong"/>
          <w:sz w:val="28"/>
          <w:szCs w:val="28"/>
        </w:rPr>
        <w:t>5.4.2 COMPONENT ARCHITECTURE DIAGRAM………………………………….</w:t>
      </w:r>
      <w:r w:rsidR="004A3773">
        <w:rPr>
          <w:rStyle w:val="Strong"/>
          <w:sz w:val="28"/>
          <w:szCs w:val="28"/>
        </w:rPr>
        <w:t>.12</w:t>
      </w:r>
    </w:p>
    <w:p w14:paraId="4503BB09" w14:textId="301B2587" w:rsidR="00E04FC5" w:rsidRDefault="00E04FC5" w:rsidP="00E04FC5">
      <w:pPr>
        <w:tabs>
          <w:tab w:val="center" w:pos="990"/>
          <w:tab w:val="right" w:pos="9360"/>
        </w:tabs>
        <w:spacing w:line="480" w:lineRule="auto"/>
        <w:ind w:left="720"/>
        <w:rPr>
          <w:rStyle w:val="Strong"/>
          <w:sz w:val="28"/>
        </w:rPr>
      </w:pPr>
      <w:r>
        <w:rPr>
          <w:rStyle w:val="Strong"/>
          <w:sz w:val="28"/>
        </w:rPr>
        <w:t xml:space="preserve">5.5 </w:t>
      </w:r>
      <w:r w:rsidR="007046CF">
        <w:rPr>
          <w:rStyle w:val="Strong"/>
          <w:sz w:val="28"/>
        </w:rPr>
        <w:t>CLASS DIAGRAMS</w:t>
      </w:r>
      <w:r>
        <w:rPr>
          <w:rStyle w:val="Strong"/>
          <w:sz w:val="28"/>
        </w:rPr>
        <w:t>……………………….</w:t>
      </w:r>
      <w:r w:rsidR="006D565A">
        <w:rPr>
          <w:rStyle w:val="Strong"/>
          <w:sz w:val="28"/>
        </w:rPr>
        <w:t>..............................</w:t>
      </w:r>
      <w:r w:rsidR="007046CF">
        <w:rPr>
          <w:rStyle w:val="Strong"/>
          <w:sz w:val="28"/>
        </w:rPr>
        <w:t>................</w:t>
      </w:r>
      <w:r w:rsidR="00E75652">
        <w:rPr>
          <w:rStyle w:val="Strong"/>
          <w:sz w:val="28"/>
        </w:rPr>
        <w:t>......13</w:t>
      </w:r>
    </w:p>
    <w:p w14:paraId="1704D36E" w14:textId="3B623873" w:rsidR="007046CF" w:rsidRDefault="007046CF" w:rsidP="00E04FC5">
      <w:pPr>
        <w:tabs>
          <w:tab w:val="center" w:pos="990"/>
          <w:tab w:val="right" w:pos="9360"/>
        </w:tabs>
        <w:spacing w:line="480" w:lineRule="auto"/>
        <w:ind w:left="720"/>
        <w:rPr>
          <w:rStyle w:val="Strong"/>
          <w:sz w:val="28"/>
        </w:rPr>
      </w:pPr>
      <w:r>
        <w:rPr>
          <w:rStyle w:val="Strong"/>
          <w:sz w:val="28"/>
        </w:rPr>
        <w:lastRenderedPageBreak/>
        <w:t>5.6 CLASS RELATIONSHIP/INTERACTION DIAGRAMS…………</w:t>
      </w:r>
      <w:r w:rsidR="00E75652">
        <w:rPr>
          <w:rStyle w:val="Strong"/>
          <w:sz w:val="28"/>
        </w:rPr>
        <w:t>....................13</w:t>
      </w:r>
    </w:p>
    <w:p w14:paraId="5F53CA15" w14:textId="0BABD914" w:rsidR="007046CF" w:rsidRDefault="007046CF" w:rsidP="00E04FC5">
      <w:pPr>
        <w:tabs>
          <w:tab w:val="center" w:pos="990"/>
          <w:tab w:val="right" w:pos="9360"/>
        </w:tabs>
        <w:spacing w:line="480" w:lineRule="auto"/>
        <w:ind w:left="720"/>
        <w:rPr>
          <w:rStyle w:val="Strong"/>
          <w:sz w:val="28"/>
        </w:rPr>
      </w:pPr>
      <w:r>
        <w:rPr>
          <w:rStyle w:val="Strong"/>
          <w:sz w:val="28"/>
        </w:rPr>
        <w:t>5.7 EVENTS………………………………………..</w:t>
      </w:r>
      <w:r w:rsidR="004A3773">
        <w:rPr>
          <w:rStyle w:val="Strong"/>
          <w:sz w:val="28"/>
        </w:rPr>
        <w:t>.....................</w:t>
      </w:r>
      <w:r w:rsidR="00E75652">
        <w:rPr>
          <w:rStyle w:val="Strong"/>
          <w:sz w:val="28"/>
        </w:rPr>
        <w:t>..............................14</w:t>
      </w:r>
    </w:p>
    <w:p w14:paraId="2336E0F0" w14:textId="2BFAE94D" w:rsidR="007046CF" w:rsidRDefault="007046CF" w:rsidP="007046CF">
      <w:pPr>
        <w:tabs>
          <w:tab w:val="center" w:pos="990"/>
          <w:tab w:val="right" w:pos="9360"/>
        </w:tabs>
        <w:spacing w:line="480" w:lineRule="auto"/>
        <w:ind w:left="990"/>
        <w:rPr>
          <w:rStyle w:val="Strong"/>
          <w:sz w:val="28"/>
        </w:rPr>
      </w:pPr>
      <w:r>
        <w:rPr>
          <w:rStyle w:val="Strong"/>
          <w:sz w:val="28"/>
        </w:rPr>
        <w:t>5.7.1 MOTIVES………………………………………..</w:t>
      </w:r>
      <w:r w:rsidR="004A3773">
        <w:rPr>
          <w:rStyle w:val="Strong"/>
          <w:sz w:val="28"/>
        </w:rPr>
        <w:t>............</w:t>
      </w:r>
      <w:r w:rsidR="00E75652">
        <w:rPr>
          <w:rStyle w:val="Strong"/>
          <w:sz w:val="28"/>
        </w:rPr>
        <w:t>..............................14</w:t>
      </w:r>
    </w:p>
    <w:p w14:paraId="79D8A666" w14:textId="69A13235" w:rsidR="007046CF" w:rsidRDefault="007046CF" w:rsidP="007046CF">
      <w:pPr>
        <w:tabs>
          <w:tab w:val="center" w:pos="990"/>
          <w:tab w:val="right" w:pos="9360"/>
        </w:tabs>
        <w:spacing w:line="480" w:lineRule="auto"/>
        <w:ind w:left="990"/>
        <w:rPr>
          <w:rStyle w:val="Strong"/>
          <w:sz w:val="28"/>
        </w:rPr>
      </w:pPr>
      <w:r>
        <w:rPr>
          <w:rStyle w:val="Strong"/>
          <w:sz w:val="28"/>
        </w:rPr>
        <w:t>5.7.2 EVENT DIAGRAMS………………………….</w:t>
      </w:r>
      <w:r w:rsidR="004A3773">
        <w:rPr>
          <w:rStyle w:val="Strong"/>
          <w:sz w:val="28"/>
        </w:rPr>
        <w:t>............</w:t>
      </w:r>
      <w:r w:rsidR="00C11550">
        <w:rPr>
          <w:rStyle w:val="Strong"/>
          <w:sz w:val="28"/>
        </w:rPr>
        <w:t>..............................15</w:t>
      </w:r>
    </w:p>
    <w:p w14:paraId="7C8124E1" w14:textId="32A4FBBC" w:rsidR="007046CF" w:rsidRDefault="007046CF" w:rsidP="007046CF">
      <w:pPr>
        <w:tabs>
          <w:tab w:val="center" w:pos="990"/>
          <w:tab w:val="right" w:pos="9360"/>
        </w:tabs>
        <w:spacing w:line="480" w:lineRule="auto"/>
        <w:ind w:left="720"/>
        <w:rPr>
          <w:rStyle w:val="Strong"/>
          <w:sz w:val="28"/>
        </w:rPr>
      </w:pPr>
      <w:r>
        <w:rPr>
          <w:rStyle w:val="Strong"/>
          <w:sz w:val="28"/>
        </w:rPr>
        <w:t>5.8 ACTIVITY/STATE (SCENARIO) SECTION (TO BE COMPLETED IN DESIGN)</w:t>
      </w:r>
    </w:p>
    <w:p w14:paraId="6456EA5B" w14:textId="3A33B28E" w:rsidR="004A3773" w:rsidRDefault="004A3773" w:rsidP="007046CF">
      <w:pPr>
        <w:tabs>
          <w:tab w:val="center" w:pos="990"/>
          <w:tab w:val="right" w:pos="9360"/>
        </w:tabs>
        <w:spacing w:line="480" w:lineRule="auto"/>
        <w:ind w:left="720"/>
        <w:rPr>
          <w:rStyle w:val="Strong"/>
          <w:sz w:val="28"/>
        </w:rPr>
      </w:pPr>
      <w:r>
        <w:rPr>
          <w:rStyle w:val="Strong"/>
          <w:sz w:val="28"/>
        </w:rPr>
        <w:t>...............................................................................</w:t>
      </w:r>
      <w:r w:rsidR="00C11550">
        <w:rPr>
          <w:rStyle w:val="Strong"/>
          <w:sz w:val="28"/>
        </w:rPr>
        <w:t>..............................16</w:t>
      </w:r>
    </w:p>
    <w:p w14:paraId="5F82A947" w14:textId="6FDAD946" w:rsidR="007046CF" w:rsidRDefault="007046CF" w:rsidP="007046CF">
      <w:pPr>
        <w:tabs>
          <w:tab w:val="center" w:pos="990"/>
          <w:tab w:val="right" w:pos="9360"/>
        </w:tabs>
        <w:spacing w:line="480" w:lineRule="auto"/>
        <w:ind w:left="720"/>
        <w:rPr>
          <w:rStyle w:val="Strong"/>
          <w:sz w:val="28"/>
        </w:rPr>
      </w:pPr>
      <w:r>
        <w:rPr>
          <w:rStyle w:val="Strong"/>
          <w:sz w:val="28"/>
        </w:rPr>
        <w:t>5.9 STATE LOGIC (TO BE COMPLETED IN DESIGN)………….</w:t>
      </w:r>
      <w:r w:rsidR="00C11550">
        <w:rPr>
          <w:rStyle w:val="Strong"/>
          <w:sz w:val="28"/>
        </w:rPr>
        <w:t>......................16</w:t>
      </w:r>
    </w:p>
    <w:p w14:paraId="2EE4E27B" w14:textId="62F2B385" w:rsidR="007046CF" w:rsidRDefault="007046CF" w:rsidP="007046CF">
      <w:pPr>
        <w:tabs>
          <w:tab w:val="center" w:pos="990"/>
          <w:tab w:val="right" w:pos="9360"/>
        </w:tabs>
        <w:spacing w:line="480" w:lineRule="auto"/>
        <w:ind w:left="720"/>
        <w:rPr>
          <w:rStyle w:val="Strong"/>
          <w:sz w:val="28"/>
        </w:rPr>
      </w:pPr>
      <w:r>
        <w:rPr>
          <w:rStyle w:val="Strong"/>
          <w:sz w:val="28"/>
        </w:rPr>
        <w:t>5.10 BEHAVIOR…………………………………………..</w:t>
      </w:r>
      <w:r w:rsidR="004A3773">
        <w:rPr>
          <w:rStyle w:val="Strong"/>
          <w:sz w:val="28"/>
        </w:rPr>
        <w:t>..........</w:t>
      </w:r>
      <w:r w:rsidR="00C11550">
        <w:rPr>
          <w:rStyle w:val="Strong"/>
          <w:sz w:val="28"/>
        </w:rPr>
        <w:t>..............................16</w:t>
      </w:r>
    </w:p>
    <w:p w14:paraId="6FF441DD" w14:textId="7152D05B" w:rsidR="007046CF" w:rsidRDefault="007046CF" w:rsidP="007046CF">
      <w:pPr>
        <w:tabs>
          <w:tab w:val="center" w:pos="990"/>
          <w:tab w:val="right" w:pos="9360"/>
        </w:tabs>
        <w:spacing w:line="480" w:lineRule="auto"/>
        <w:ind w:left="990"/>
        <w:rPr>
          <w:rStyle w:val="Strong"/>
          <w:sz w:val="28"/>
        </w:rPr>
      </w:pPr>
      <w:r>
        <w:rPr>
          <w:rStyle w:val="Strong"/>
          <w:sz w:val="28"/>
        </w:rPr>
        <w:t>5.10.1 SEQUENCE DIAGRAMS……………………..</w:t>
      </w:r>
      <w:r w:rsidR="004A3773">
        <w:rPr>
          <w:rStyle w:val="Strong"/>
          <w:sz w:val="28"/>
        </w:rPr>
        <w:t>....................................1</w:t>
      </w:r>
      <w:r w:rsidR="00E75652">
        <w:rPr>
          <w:rStyle w:val="Strong"/>
          <w:sz w:val="28"/>
        </w:rPr>
        <w:t>6</w:t>
      </w:r>
    </w:p>
    <w:p w14:paraId="6C15E8D4" w14:textId="1EC982BE" w:rsidR="007046CF" w:rsidRDefault="007046CF" w:rsidP="007046CF">
      <w:pPr>
        <w:tabs>
          <w:tab w:val="center" w:pos="990"/>
          <w:tab w:val="right" w:pos="9360"/>
        </w:tabs>
        <w:spacing w:line="480" w:lineRule="auto"/>
        <w:ind w:left="990"/>
        <w:rPr>
          <w:rStyle w:val="Strong"/>
          <w:sz w:val="28"/>
        </w:rPr>
      </w:pPr>
      <w:r>
        <w:rPr>
          <w:rStyle w:val="Strong"/>
          <w:sz w:val="28"/>
        </w:rPr>
        <w:t>5.10.2 COLLABORATION DIAGRAMS…….</w:t>
      </w:r>
      <w:r w:rsidR="004A3773">
        <w:rPr>
          <w:rStyle w:val="Strong"/>
          <w:sz w:val="28"/>
        </w:rPr>
        <w:t>...........................................1</w:t>
      </w:r>
      <w:r w:rsidR="00E75652">
        <w:rPr>
          <w:rStyle w:val="Strong"/>
          <w:sz w:val="28"/>
        </w:rPr>
        <w:t>7</w:t>
      </w:r>
    </w:p>
    <w:p w14:paraId="6C552E5C" w14:textId="5EB8A6D7" w:rsidR="007046CF" w:rsidRDefault="007046CF" w:rsidP="007046CF">
      <w:pPr>
        <w:tabs>
          <w:tab w:val="center" w:pos="990"/>
          <w:tab w:val="right" w:pos="9360"/>
        </w:tabs>
        <w:spacing w:line="480" w:lineRule="auto"/>
        <w:ind w:left="720"/>
        <w:rPr>
          <w:rStyle w:val="Strong"/>
          <w:sz w:val="28"/>
        </w:rPr>
      </w:pPr>
      <w:r>
        <w:rPr>
          <w:rStyle w:val="Strong"/>
          <w:sz w:val="28"/>
        </w:rPr>
        <w:t>5.11 DICTIONARIES (INITIATED HERE AND COMPLETED IN DESIGN)</w:t>
      </w:r>
      <w:r w:rsidR="0011751E">
        <w:rPr>
          <w:rStyle w:val="Strong"/>
          <w:sz w:val="28"/>
        </w:rPr>
        <w:t>......18</w:t>
      </w:r>
    </w:p>
    <w:p w14:paraId="3307262A" w14:textId="0610594D" w:rsidR="00FF622E" w:rsidRPr="00B574DF" w:rsidRDefault="00FF622E" w:rsidP="00FF622E">
      <w:pPr>
        <w:tabs>
          <w:tab w:val="center" w:pos="990"/>
          <w:tab w:val="right" w:pos="9360"/>
        </w:tabs>
        <w:spacing w:line="480" w:lineRule="auto"/>
      </w:pPr>
      <w:r w:rsidRPr="31719A0C">
        <w:rPr>
          <w:rStyle w:val="Strong"/>
          <w:sz w:val="28"/>
          <w:szCs w:val="28"/>
        </w:rPr>
        <w:t xml:space="preserve">6. </w:t>
      </w:r>
      <w:r w:rsidR="007046CF">
        <w:rPr>
          <w:rStyle w:val="Strong"/>
          <w:sz w:val="28"/>
          <w:szCs w:val="28"/>
        </w:rPr>
        <w:t>NON-FUNCTIONAL/OPERATIONAL SPECIFICATIONS……</w:t>
      </w:r>
      <w:r w:rsidRPr="31719A0C">
        <w:rPr>
          <w:rStyle w:val="Strong"/>
          <w:sz w:val="28"/>
          <w:szCs w:val="28"/>
        </w:rPr>
        <w:t>.</w:t>
      </w:r>
      <w:r w:rsidR="006D565A">
        <w:rPr>
          <w:rStyle w:val="Strong"/>
          <w:sz w:val="28"/>
          <w:szCs w:val="28"/>
        </w:rPr>
        <w:t>............................</w:t>
      </w:r>
      <w:r w:rsidR="004A3773">
        <w:rPr>
          <w:rStyle w:val="Strong"/>
          <w:sz w:val="28"/>
          <w:szCs w:val="28"/>
        </w:rPr>
        <w:t>.</w:t>
      </w:r>
      <w:r w:rsidR="006D565A">
        <w:rPr>
          <w:rStyle w:val="Strong"/>
          <w:sz w:val="28"/>
          <w:szCs w:val="28"/>
        </w:rPr>
        <w:t>1</w:t>
      </w:r>
      <w:r w:rsidR="0011751E">
        <w:rPr>
          <w:rStyle w:val="Strong"/>
          <w:sz w:val="28"/>
          <w:szCs w:val="28"/>
        </w:rPr>
        <w:t>8</w:t>
      </w:r>
      <w:r w:rsidRPr="31719A0C">
        <w:rPr>
          <w:rStyle w:val="Strong"/>
          <w:sz w:val="28"/>
          <w:szCs w:val="28"/>
        </w:rPr>
        <w:t xml:space="preserve">  </w:t>
      </w:r>
    </w:p>
    <w:p w14:paraId="25061455" w14:textId="454875D5" w:rsidR="00FF622E" w:rsidRPr="00B574DF" w:rsidRDefault="00FF622E" w:rsidP="007046CF">
      <w:pPr>
        <w:tabs>
          <w:tab w:val="center" w:pos="990"/>
          <w:tab w:val="right" w:pos="9360"/>
        </w:tabs>
        <w:spacing w:line="480" w:lineRule="auto"/>
        <w:ind w:left="720"/>
      </w:pPr>
      <w:r w:rsidRPr="31719A0C">
        <w:rPr>
          <w:rStyle w:val="Strong"/>
          <w:sz w:val="28"/>
          <w:szCs w:val="28"/>
        </w:rPr>
        <w:t xml:space="preserve">6.1 </w:t>
      </w:r>
      <w:r w:rsidR="007046CF">
        <w:rPr>
          <w:rStyle w:val="Strong"/>
          <w:sz w:val="28"/>
          <w:szCs w:val="28"/>
        </w:rPr>
        <w:t>SYSTEM EXTERNAL INTERFACE REQUIREMENTS</w:t>
      </w:r>
      <w:r w:rsidRPr="31719A0C">
        <w:rPr>
          <w:rStyle w:val="Strong"/>
          <w:sz w:val="28"/>
          <w:szCs w:val="28"/>
        </w:rPr>
        <w:t>.....................</w:t>
      </w:r>
      <w:r w:rsidR="0011751E">
        <w:rPr>
          <w:rStyle w:val="Strong"/>
          <w:sz w:val="28"/>
          <w:szCs w:val="28"/>
        </w:rPr>
        <w:t>.........18</w:t>
      </w:r>
    </w:p>
    <w:p w14:paraId="09C54D11" w14:textId="0076CDAF" w:rsidR="00FF622E" w:rsidRPr="00B574DF" w:rsidRDefault="00FF622E" w:rsidP="007046CF">
      <w:pPr>
        <w:tabs>
          <w:tab w:val="center" w:pos="990"/>
          <w:tab w:val="right" w:pos="9360"/>
        </w:tabs>
        <w:spacing w:line="480" w:lineRule="auto"/>
        <w:ind w:left="720"/>
      </w:pPr>
      <w:r w:rsidRPr="580547AC">
        <w:rPr>
          <w:rStyle w:val="Strong"/>
          <w:sz w:val="28"/>
          <w:szCs w:val="28"/>
        </w:rPr>
        <w:t xml:space="preserve">6.2 </w:t>
      </w:r>
      <w:r w:rsidR="007046CF">
        <w:rPr>
          <w:rStyle w:val="Strong"/>
          <w:sz w:val="28"/>
          <w:szCs w:val="28"/>
        </w:rPr>
        <w:t>SAFETY REQUIREMENTS</w:t>
      </w:r>
      <w:r w:rsidRPr="580547AC">
        <w:rPr>
          <w:rStyle w:val="Strong"/>
          <w:sz w:val="28"/>
          <w:szCs w:val="28"/>
        </w:rPr>
        <w:t>............................</w:t>
      </w:r>
      <w:r w:rsidR="006D565A">
        <w:rPr>
          <w:rStyle w:val="Strong"/>
          <w:sz w:val="28"/>
          <w:szCs w:val="28"/>
        </w:rPr>
        <w:t>............</w:t>
      </w:r>
      <w:r w:rsidR="0011751E">
        <w:rPr>
          <w:rStyle w:val="Strong"/>
          <w:sz w:val="28"/>
          <w:szCs w:val="28"/>
        </w:rPr>
        <w:t>..........................18</w:t>
      </w:r>
    </w:p>
    <w:p w14:paraId="47408DF5" w14:textId="5F2EEB3E" w:rsidR="00FF622E" w:rsidRPr="00B574DF" w:rsidRDefault="00FF622E" w:rsidP="007046CF">
      <w:pPr>
        <w:tabs>
          <w:tab w:val="center" w:pos="990"/>
          <w:tab w:val="right" w:pos="9360"/>
        </w:tabs>
        <w:spacing w:line="480" w:lineRule="auto"/>
        <w:ind w:left="720"/>
      </w:pPr>
      <w:r w:rsidRPr="580547AC">
        <w:rPr>
          <w:rStyle w:val="Strong"/>
          <w:sz w:val="28"/>
          <w:szCs w:val="28"/>
        </w:rPr>
        <w:lastRenderedPageBreak/>
        <w:t>6</w:t>
      </w:r>
      <w:r w:rsidRPr="00B574DF">
        <w:rPr>
          <w:rStyle w:val="Strong"/>
          <w:sz w:val="28"/>
        </w:rPr>
        <w:tab/>
      </w:r>
      <w:r w:rsidRPr="580547AC">
        <w:rPr>
          <w:rStyle w:val="Strong"/>
          <w:sz w:val="28"/>
          <w:szCs w:val="28"/>
        </w:rPr>
        <w:t xml:space="preserve">.3 </w:t>
      </w:r>
      <w:r w:rsidR="007046CF">
        <w:rPr>
          <w:rStyle w:val="Strong"/>
          <w:sz w:val="28"/>
          <w:szCs w:val="28"/>
        </w:rPr>
        <w:t>SECURITY AND PRIVACY REQUIREMENTS...</w:t>
      </w:r>
      <w:r w:rsidR="004A3773">
        <w:rPr>
          <w:rStyle w:val="Strong"/>
          <w:sz w:val="28"/>
          <w:szCs w:val="28"/>
        </w:rPr>
        <w:t>.....</w:t>
      </w:r>
      <w:r w:rsidR="0011751E">
        <w:rPr>
          <w:rStyle w:val="Strong"/>
          <w:sz w:val="28"/>
          <w:szCs w:val="28"/>
        </w:rPr>
        <w:t>..............................18</w:t>
      </w:r>
    </w:p>
    <w:p w14:paraId="48C97BD2" w14:textId="1114ECB1" w:rsidR="00FF622E" w:rsidRDefault="5737A95D" w:rsidP="009F1346">
      <w:pPr>
        <w:tabs>
          <w:tab w:val="center" w:pos="990"/>
          <w:tab w:val="right" w:pos="9360"/>
        </w:tabs>
        <w:spacing w:line="480" w:lineRule="auto"/>
        <w:ind w:left="720"/>
        <w:rPr>
          <w:rStyle w:val="Strong"/>
          <w:sz w:val="28"/>
          <w:szCs w:val="28"/>
        </w:rPr>
      </w:pPr>
      <w:r w:rsidRPr="5737A95D">
        <w:rPr>
          <w:rStyle w:val="Strong"/>
          <w:sz w:val="28"/>
          <w:szCs w:val="28"/>
        </w:rPr>
        <w:t xml:space="preserve">6.4 </w:t>
      </w:r>
      <w:r w:rsidR="009F1346">
        <w:rPr>
          <w:rStyle w:val="Strong"/>
          <w:sz w:val="28"/>
          <w:szCs w:val="28"/>
        </w:rPr>
        <w:t>SYSTEM ENVIRONMENT REQUIREMENTS</w:t>
      </w:r>
      <w:r w:rsidRPr="5737A95D">
        <w:rPr>
          <w:rStyle w:val="Strong"/>
          <w:sz w:val="28"/>
          <w:szCs w:val="28"/>
        </w:rPr>
        <w:t>…….............</w:t>
      </w:r>
      <w:r w:rsidR="004A3773">
        <w:rPr>
          <w:rStyle w:val="Strong"/>
          <w:sz w:val="28"/>
          <w:szCs w:val="28"/>
        </w:rPr>
        <w:t>..</w:t>
      </w:r>
      <w:r w:rsidR="0011751E">
        <w:rPr>
          <w:rStyle w:val="Strong"/>
          <w:sz w:val="28"/>
          <w:szCs w:val="28"/>
        </w:rPr>
        <w:t>..................18</w:t>
      </w:r>
      <w:r w:rsidRPr="5737A95D">
        <w:rPr>
          <w:rStyle w:val="Strong"/>
          <w:sz w:val="28"/>
          <w:szCs w:val="28"/>
        </w:rPr>
        <w:t xml:space="preserve"> </w:t>
      </w:r>
    </w:p>
    <w:p w14:paraId="2FA38F5F" w14:textId="0FBBB5D0"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5 COMPUTER RESOURCE REQUIREMENTS…………..</w:t>
      </w:r>
      <w:r w:rsidR="0011751E">
        <w:rPr>
          <w:rStyle w:val="Strong"/>
          <w:sz w:val="28"/>
          <w:szCs w:val="28"/>
        </w:rPr>
        <w:t>............................18</w:t>
      </w:r>
    </w:p>
    <w:p w14:paraId="596D0541" w14:textId="49198B78" w:rsidR="009F1346" w:rsidRDefault="009F1346" w:rsidP="009F1346">
      <w:pPr>
        <w:tabs>
          <w:tab w:val="center" w:pos="990"/>
          <w:tab w:val="right" w:pos="9360"/>
        </w:tabs>
        <w:spacing w:line="480" w:lineRule="auto"/>
        <w:ind w:left="990"/>
        <w:rPr>
          <w:rStyle w:val="Strong"/>
          <w:sz w:val="28"/>
          <w:szCs w:val="28"/>
        </w:rPr>
      </w:pPr>
      <w:r>
        <w:rPr>
          <w:rStyle w:val="Strong"/>
          <w:sz w:val="28"/>
          <w:szCs w:val="28"/>
        </w:rPr>
        <w:t>6.5.1 COMPUTER HARDWARE REQUIREMENTS……</w:t>
      </w:r>
      <w:r w:rsidR="0011751E">
        <w:rPr>
          <w:rStyle w:val="Strong"/>
          <w:sz w:val="28"/>
          <w:szCs w:val="28"/>
        </w:rPr>
        <w:t>...........................18</w:t>
      </w:r>
    </w:p>
    <w:p w14:paraId="7B03D112" w14:textId="44CE0D1E" w:rsidR="009F1346" w:rsidRDefault="009F1346" w:rsidP="009F1346">
      <w:pPr>
        <w:tabs>
          <w:tab w:val="center" w:pos="990"/>
          <w:tab w:val="right" w:pos="9360"/>
        </w:tabs>
        <w:spacing w:line="480" w:lineRule="auto"/>
        <w:ind w:left="990"/>
        <w:rPr>
          <w:rStyle w:val="Strong"/>
          <w:sz w:val="28"/>
          <w:szCs w:val="28"/>
        </w:rPr>
      </w:pPr>
      <w:r>
        <w:rPr>
          <w:rStyle w:val="Strong"/>
          <w:sz w:val="28"/>
          <w:szCs w:val="28"/>
        </w:rPr>
        <w:t>6.5.2 COMPUTER HARDWARE RESOURCES REQUIREMENTS..</w:t>
      </w:r>
      <w:r w:rsidR="0011751E">
        <w:rPr>
          <w:rStyle w:val="Strong"/>
          <w:sz w:val="28"/>
          <w:szCs w:val="28"/>
        </w:rPr>
        <w:t>...........19</w:t>
      </w:r>
    </w:p>
    <w:p w14:paraId="59FD5110" w14:textId="03E9DD79" w:rsidR="009F1346" w:rsidRDefault="009F1346" w:rsidP="009F1346">
      <w:pPr>
        <w:tabs>
          <w:tab w:val="center" w:pos="990"/>
          <w:tab w:val="right" w:pos="9360"/>
        </w:tabs>
        <w:spacing w:line="480" w:lineRule="auto"/>
        <w:ind w:left="990"/>
        <w:rPr>
          <w:rStyle w:val="Strong"/>
          <w:sz w:val="28"/>
          <w:szCs w:val="28"/>
        </w:rPr>
      </w:pPr>
      <w:r>
        <w:rPr>
          <w:rStyle w:val="Strong"/>
          <w:sz w:val="28"/>
          <w:szCs w:val="28"/>
        </w:rPr>
        <w:t>6.5.3 COMPUTER SOFTWARE REQUIREMENTS………..</w:t>
      </w:r>
      <w:r w:rsidR="0011751E">
        <w:rPr>
          <w:rStyle w:val="Strong"/>
          <w:sz w:val="28"/>
          <w:szCs w:val="28"/>
        </w:rPr>
        <w:t>.......................19</w:t>
      </w:r>
    </w:p>
    <w:p w14:paraId="5E67C2F3" w14:textId="7F8E7FCC" w:rsidR="009F1346" w:rsidRDefault="009F1346" w:rsidP="009F1346">
      <w:pPr>
        <w:tabs>
          <w:tab w:val="center" w:pos="990"/>
          <w:tab w:val="right" w:pos="9360"/>
        </w:tabs>
        <w:spacing w:line="480" w:lineRule="auto"/>
        <w:ind w:left="990"/>
        <w:rPr>
          <w:rStyle w:val="Strong"/>
          <w:sz w:val="28"/>
          <w:szCs w:val="28"/>
        </w:rPr>
      </w:pPr>
      <w:r>
        <w:rPr>
          <w:rStyle w:val="Strong"/>
          <w:sz w:val="28"/>
          <w:szCs w:val="28"/>
        </w:rPr>
        <w:t>6.5.4 COMPUTER COMMUNICATIONS REQUIREMENTS…</w:t>
      </w:r>
      <w:r w:rsidR="0011751E">
        <w:rPr>
          <w:rStyle w:val="Strong"/>
          <w:sz w:val="28"/>
          <w:szCs w:val="28"/>
        </w:rPr>
        <w:t>.................19</w:t>
      </w:r>
    </w:p>
    <w:p w14:paraId="2D173E03" w14:textId="3E6B1588"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6 SYSTEM QUALITY FACTORS………..</w:t>
      </w:r>
      <w:r w:rsidR="004A3773">
        <w:rPr>
          <w:rStyle w:val="Strong"/>
          <w:sz w:val="28"/>
          <w:szCs w:val="28"/>
        </w:rPr>
        <w:t>....................</w:t>
      </w:r>
      <w:r w:rsidR="0011751E">
        <w:rPr>
          <w:rStyle w:val="Strong"/>
          <w:sz w:val="28"/>
          <w:szCs w:val="28"/>
        </w:rPr>
        <w:t>..............................19</w:t>
      </w:r>
    </w:p>
    <w:p w14:paraId="3C7ED64A" w14:textId="4C3C15EA"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7 DESIGN AND CONSTRUCTION CONSTRAINTS……………..</w:t>
      </w:r>
      <w:r w:rsidR="0011751E">
        <w:rPr>
          <w:rStyle w:val="Strong"/>
          <w:sz w:val="28"/>
          <w:szCs w:val="28"/>
        </w:rPr>
        <w:t>..................19</w:t>
      </w:r>
    </w:p>
    <w:p w14:paraId="693B4744" w14:textId="4E535443"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8 PRESONNEL-RELATED REQUIREMENTS………….</w:t>
      </w:r>
      <w:r w:rsidR="004A3773">
        <w:rPr>
          <w:rStyle w:val="Strong"/>
          <w:sz w:val="28"/>
          <w:szCs w:val="28"/>
        </w:rPr>
        <w:t>.</w:t>
      </w:r>
      <w:r w:rsidR="0011751E">
        <w:rPr>
          <w:rStyle w:val="Strong"/>
          <w:sz w:val="28"/>
          <w:szCs w:val="28"/>
        </w:rPr>
        <w:t>..............................19</w:t>
      </w:r>
    </w:p>
    <w:p w14:paraId="1342CB15" w14:textId="544B53A9"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9 TRAINING-RELATED REQUIREMENTS……………..</w:t>
      </w:r>
      <w:r w:rsidR="0011751E">
        <w:rPr>
          <w:rStyle w:val="Strong"/>
          <w:sz w:val="28"/>
          <w:szCs w:val="28"/>
        </w:rPr>
        <w:t>..............................19</w:t>
      </w:r>
    </w:p>
    <w:p w14:paraId="2D03EEFF" w14:textId="13A027AE"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10 LOGISTICS-RELATED REQUIREMENTS…………..</w:t>
      </w:r>
      <w:r w:rsidR="00F02509">
        <w:rPr>
          <w:rStyle w:val="Strong"/>
          <w:sz w:val="28"/>
          <w:szCs w:val="28"/>
        </w:rPr>
        <w:t>.</w:t>
      </w:r>
      <w:r w:rsidR="003622B0">
        <w:rPr>
          <w:rStyle w:val="Strong"/>
          <w:sz w:val="28"/>
          <w:szCs w:val="28"/>
        </w:rPr>
        <w:t>..............................20</w:t>
      </w:r>
    </w:p>
    <w:p w14:paraId="26446584" w14:textId="6A084009"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11 PACKAGING REQUIREMENTS…………..</w:t>
      </w:r>
      <w:r w:rsidR="00F02509">
        <w:rPr>
          <w:rStyle w:val="Strong"/>
          <w:sz w:val="28"/>
          <w:szCs w:val="28"/>
        </w:rPr>
        <w:t>.............</w:t>
      </w:r>
      <w:r w:rsidR="003622B0">
        <w:rPr>
          <w:rStyle w:val="Strong"/>
          <w:sz w:val="28"/>
          <w:szCs w:val="28"/>
        </w:rPr>
        <w:t>..............................20</w:t>
      </w:r>
    </w:p>
    <w:p w14:paraId="69332AFC" w14:textId="52083DFC" w:rsidR="009F1346" w:rsidRDefault="009F1346" w:rsidP="009F1346">
      <w:pPr>
        <w:tabs>
          <w:tab w:val="center" w:pos="990"/>
          <w:tab w:val="right" w:pos="9360"/>
        </w:tabs>
        <w:spacing w:line="480" w:lineRule="auto"/>
        <w:ind w:left="720"/>
        <w:rPr>
          <w:rStyle w:val="Strong"/>
          <w:sz w:val="28"/>
          <w:szCs w:val="28"/>
        </w:rPr>
      </w:pPr>
      <w:r>
        <w:rPr>
          <w:rStyle w:val="Strong"/>
          <w:sz w:val="28"/>
          <w:szCs w:val="28"/>
        </w:rPr>
        <w:t>6.12 PRECEDENCE AND CRITICALITY REQUIREMENTS………</w:t>
      </w:r>
      <w:r w:rsidR="003622B0">
        <w:rPr>
          <w:rStyle w:val="Strong"/>
          <w:sz w:val="28"/>
          <w:szCs w:val="28"/>
        </w:rPr>
        <w:t>...................20</w:t>
      </w:r>
    </w:p>
    <w:p w14:paraId="5E72885B" w14:textId="36C9BCC7" w:rsidR="009F1346" w:rsidRPr="009F1346" w:rsidRDefault="009F1346" w:rsidP="009F1346">
      <w:pPr>
        <w:tabs>
          <w:tab w:val="center" w:pos="990"/>
          <w:tab w:val="right" w:pos="9360"/>
        </w:tabs>
        <w:spacing w:line="480" w:lineRule="auto"/>
        <w:ind w:left="720"/>
        <w:rPr>
          <w:rStyle w:val="Strong"/>
          <w:sz w:val="28"/>
          <w:szCs w:val="28"/>
        </w:rPr>
      </w:pPr>
      <w:r>
        <w:rPr>
          <w:rStyle w:val="Strong"/>
          <w:sz w:val="28"/>
          <w:szCs w:val="28"/>
        </w:rPr>
        <w:lastRenderedPageBreak/>
        <w:t>6.13 OTHER REQUIREMENTS……………….</w:t>
      </w:r>
      <w:r w:rsidR="00F02509">
        <w:rPr>
          <w:rStyle w:val="Strong"/>
          <w:sz w:val="28"/>
          <w:szCs w:val="28"/>
        </w:rPr>
        <w:t>...............</w:t>
      </w:r>
      <w:r w:rsidR="003622B0">
        <w:rPr>
          <w:rStyle w:val="Strong"/>
          <w:sz w:val="28"/>
          <w:szCs w:val="28"/>
        </w:rPr>
        <w:t>..............................20</w:t>
      </w:r>
    </w:p>
    <w:p w14:paraId="70C2BEFE" w14:textId="602F5DB6" w:rsidR="00FF622E" w:rsidRPr="00B574DF" w:rsidRDefault="580547AC" w:rsidP="580547AC">
      <w:pPr>
        <w:tabs>
          <w:tab w:val="center" w:pos="990"/>
          <w:tab w:val="right" w:pos="9360"/>
        </w:tabs>
        <w:spacing w:line="480" w:lineRule="auto"/>
      </w:pPr>
      <w:r w:rsidRPr="580547AC">
        <w:rPr>
          <w:rStyle w:val="Strong"/>
          <w:sz w:val="28"/>
          <w:szCs w:val="28"/>
        </w:rPr>
        <w:t>7. S</w:t>
      </w:r>
      <w:r w:rsidR="009F1346">
        <w:rPr>
          <w:rStyle w:val="Strong"/>
          <w:sz w:val="28"/>
          <w:szCs w:val="28"/>
        </w:rPr>
        <w:t>YSTEM TEST PLAN REQUIREMENTS</w:t>
      </w:r>
      <w:r w:rsidRPr="580547AC">
        <w:rPr>
          <w:rStyle w:val="Strong"/>
          <w:sz w:val="28"/>
          <w:szCs w:val="28"/>
        </w:rPr>
        <w:t>..........................</w:t>
      </w:r>
      <w:r w:rsidR="00F02509">
        <w:rPr>
          <w:rStyle w:val="Strong"/>
          <w:sz w:val="28"/>
          <w:szCs w:val="28"/>
        </w:rPr>
        <w:t>.....</w:t>
      </w:r>
      <w:r w:rsidR="003622B0">
        <w:rPr>
          <w:rStyle w:val="Strong"/>
          <w:sz w:val="28"/>
          <w:szCs w:val="28"/>
        </w:rPr>
        <w:t>..........................20</w:t>
      </w:r>
    </w:p>
    <w:p w14:paraId="363C44A4" w14:textId="20F5DCE5" w:rsidR="00B574DF" w:rsidRPr="00B574DF" w:rsidRDefault="00B574DF" w:rsidP="00B574DF">
      <w:pPr>
        <w:tabs>
          <w:tab w:val="center" w:pos="990"/>
          <w:tab w:val="right" w:pos="9360"/>
        </w:tabs>
        <w:spacing w:line="480" w:lineRule="auto"/>
        <w:rPr>
          <w:b/>
          <w:sz w:val="28"/>
        </w:rPr>
      </w:pPr>
      <w:r w:rsidRPr="00B574DF">
        <w:rPr>
          <w:b/>
          <w:sz w:val="28"/>
        </w:rPr>
        <w:t>8.</w:t>
      </w:r>
      <w:r w:rsidR="009F1346">
        <w:rPr>
          <w:b/>
          <w:sz w:val="28"/>
        </w:rPr>
        <w:t xml:space="preserve"> QUALIFICATION PROVISIONS</w:t>
      </w:r>
      <w:r w:rsidRPr="00B574DF">
        <w:rPr>
          <w:b/>
          <w:sz w:val="28"/>
        </w:rPr>
        <w:t>.......................</w:t>
      </w:r>
      <w:r>
        <w:rPr>
          <w:b/>
          <w:sz w:val="28"/>
        </w:rPr>
        <w:t>........</w:t>
      </w:r>
      <w:r w:rsidR="006D565A">
        <w:rPr>
          <w:b/>
          <w:sz w:val="28"/>
        </w:rPr>
        <w:t>..................................</w:t>
      </w:r>
      <w:r w:rsidR="00F02509">
        <w:rPr>
          <w:b/>
          <w:sz w:val="28"/>
        </w:rPr>
        <w:t>...</w:t>
      </w:r>
      <w:r w:rsidR="003622B0">
        <w:rPr>
          <w:b/>
          <w:sz w:val="28"/>
        </w:rPr>
        <w:t>20</w:t>
      </w:r>
      <w:r>
        <w:rPr>
          <w:b/>
          <w:sz w:val="28"/>
        </w:rPr>
        <w:t xml:space="preserve"> </w:t>
      </w:r>
    </w:p>
    <w:p w14:paraId="41222A69" w14:textId="07B99DE4" w:rsidR="00B574DF" w:rsidRPr="00B574DF" w:rsidRDefault="00B574DF" w:rsidP="00B574DF">
      <w:pPr>
        <w:tabs>
          <w:tab w:val="center" w:pos="990"/>
          <w:tab w:val="right" w:pos="9360"/>
        </w:tabs>
        <w:spacing w:line="480" w:lineRule="auto"/>
        <w:rPr>
          <w:b/>
          <w:sz w:val="28"/>
        </w:rPr>
      </w:pPr>
      <w:r w:rsidRPr="00B574DF">
        <w:rPr>
          <w:b/>
          <w:sz w:val="28"/>
        </w:rPr>
        <w:t xml:space="preserve">9. </w:t>
      </w:r>
      <w:r w:rsidR="009F1346">
        <w:rPr>
          <w:b/>
          <w:sz w:val="28"/>
        </w:rPr>
        <w:t>REQUIREMENTS TRACEABLITIY</w:t>
      </w:r>
      <w:r w:rsidRPr="00B574DF">
        <w:rPr>
          <w:b/>
          <w:sz w:val="28"/>
        </w:rPr>
        <w:t>....................</w:t>
      </w:r>
      <w:r w:rsidR="006D565A">
        <w:rPr>
          <w:b/>
          <w:sz w:val="28"/>
        </w:rPr>
        <w:t>.................</w:t>
      </w:r>
      <w:r w:rsidR="004A70C9">
        <w:rPr>
          <w:b/>
          <w:sz w:val="28"/>
        </w:rPr>
        <w:t>............................21</w:t>
      </w:r>
      <w:r w:rsidRPr="00B574DF">
        <w:rPr>
          <w:b/>
          <w:sz w:val="28"/>
        </w:rPr>
        <w:t xml:space="preserve"> </w:t>
      </w:r>
    </w:p>
    <w:p w14:paraId="56C1C806" w14:textId="03362147" w:rsidR="00B574DF" w:rsidRPr="00B574DF" w:rsidRDefault="006D565A" w:rsidP="00B574DF">
      <w:pPr>
        <w:tabs>
          <w:tab w:val="center" w:pos="990"/>
          <w:tab w:val="right" w:pos="9360"/>
        </w:tabs>
        <w:spacing w:line="480" w:lineRule="auto"/>
        <w:rPr>
          <w:b/>
          <w:sz w:val="28"/>
        </w:rPr>
      </w:pPr>
      <w:r>
        <w:rPr>
          <w:b/>
          <w:sz w:val="28"/>
        </w:rPr>
        <w:t xml:space="preserve">10. </w:t>
      </w:r>
      <w:r w:rsidR="009F1346">
        <w:rPr>
          <w:b/>
          <w:sz w:val="28"/>
        </w:rPr>
        <w:t>RATIONALE</w:t>
      </w:r>
      <w:r>
        <w:rPr>
          <w:b/>
          <w:sz w:val="28"/>
        </w:rPr>
        <w:t>.</w:t>
      </w:r>
      <w:r w:rsidR="00B574DF" w:rsidRPr="00B574DF">
        <w:rPr>
          <w:b/>
          <w:sz w:val="28"/>
        </w:rPr>
        <w:t>.........................................</w:t>
      </w:r>
      <w:r w:rsidR="00B574DF">
        <w:rPr>
          <w:b/>
          <w:sz w:val="28"/>
        </w:rPr>
        <w:t>.........</w:t>
      </w:r>
      <w:r>
        <w:rPr>
          <w:b/>
          <w:sz w:val="28"/>
        </w:rPr>
        <w:t>............</w:t>
      </w:r>
      <w:r w:rsidR="00F02509">
        <w:rPr>
          <w:b/>
          <w:sz w:val="28"/>
        </w:rPr>
        <w:t>..............................2</w:t>
      </w:r>
      <w:r w:rsidR="004A70C9">
        <w:rPr>
          <w:b/>
          <w:sz w:val="28"/>
        </w:rPr>
        <w:t>1</w:t>
      </w:r>
    </w:p>
    <w:p w14:paraId="63236BC3" w14:textId="3606DEF9" w:rsidR="00B574DF" w:rsidRPr="00B574DF" w:rsidRDefault="00B574DF" w:rsidP="00B574DF">
      <w:pPr>
        <w:tabs>
          <w:tab w:val="center" w:pos="990"/>
          <w:tab w:val="right" w:pos="9360"/>
        </w:tabs>
        <w:spacing w:line="480" w:lineRule="auto"/>
        <w:rPr>
          <w:b/>
          <w:sz w:val="28"/>
        </w:rPr>
      </w:pPr>
      <w:r w:rsidRPr="00B574DF">
        <w:rPr>
          <w:b/>
          <w:sz w:val="28"/>
        </w:rPr>
        <w:t xml:space="preserve">11. </w:t>
      </w:r>
      <w:r w:rsidR="009F1346">
        <w:rPr>
          <w:b/>
          <w:sz w:val="28"/>
        </w:rPr>
        <w:t>NOTES</w:t>
      </w:r>
      <w:r w:rsidR="006D565A">
        <w:rPr>
          <w:b/>
          <w:sz w:val="28"/>
        </w:rPr>
        <w:t>.</w:t>
      </w:r>
      <w:r w:rsidRPr="00B574DF">
        <w:rPr>
          <w:b/>
          <w:sz w:val="28"/>
        </w:rPr>
        <w:t>......................</w:t>
      </w:r>
      <w:r>
        <w:rPr>
          <w:b/>
          <w:sz w:val="28"/>
        </w:rPr>
        <w:t>.................</w:t>
      </w:r>
      <w:r w:rsidR="006D565A">
        <w:rPr>
          <w:b/>
          <w:sz w:val="28"/>
        </w:rPr>
        <w:t>.....................................................</w:t>
      </w:r>
      <w:r w:rsidR="004A70C9">
        <w:rPr>
          <w:b/>
          <w:sz w:val="28"/>
        </w:rPr>
        <w:t>.......21</w:t>
      </w:r>
    </w:p>
    <w:p w14:paraId="60EA1305" w14:textId="4820F6E0" w:rsidR="00B574DF" w:rsidRDefault="00B574DF" w:rsidP="00B574DF">
      <w:pPr>
        <w:tabs>
          <w:tab w:val="center" w:pos="990"/>
          <w:tab w:val="right" w:pos="9360"/>
        </w:tabs>
        <w:spacing w:line="480" w:lineRule="auto"/>
        <w:rPr>
          <w:b/>
          <w:sz w:val="28"/>
        </w:rPr>
      </w:pPr>
      <w:r w:rsidRPr="00B574DF">
        <w:rPr>
          <w:b/>
          <w:sz w:val="28"/>
        </w:rPr>
        <w:t xml:space="preserve">12. </w:t>
      </w:r>
      <w:r w:rsidR="00C36B7E">
        <w:rPr>
          <w:b/>
          <w:sz w:val="28"/>
        </w:rPr>
        <w:t>APPENDICES</w:t>
      </w:r>
      <w:r w:rsidRPr="00B574DF">
        <w:rPr>
          <w:b/>
          <w:sz w:val="28"/>
        </w:rPr>
        <w:t>.....................................................................</w:t>
      </w:r>
      <w:r w:rsidR="006D565A">
        <w:rPr>
          <w:b/>
          <w:sz w:val="28"/>
        </w:rPr>
        <w:t>......................</w:t>
      </w:r>
      <w:r w:rsidR="004A70C9">
        <w:rPr>
          <w:b/>
          <w:sz w:val="28"/>
        </w:rPr>
        <w:t>21</w:t>
      </w:r>
      <w:r w:rsidRPr="00B574DF">
        <w:rPr>
          <w:b/>
          <w:sz w:val="28"/>
        </w:rPr>
        <w:t xml:space="preserve"> </w:t>
      </w:r>
    </w:p>
    <w:p w14:paraId="2C2FBBCD" w14:textId="5EECF2A4" w:rsidR="009F1346" w:rsidRDefault="009F1346" w:rsidP="009F1346">
      <w:pPr>
        <w:tabs>
          <w:tab w:val="center" w:pos="990"/>
          <w:tab w:val="right" w:pos="9360"/>
        </w:tabs>
        <w:spacing w:line="480" w:lineRule="auto"/>
        <w:ind w:left="720"/>
        <w:rPr>
          <w:b/>
          <w:sz w:val="28"/>
        </w:rPr>
      </w:pPr>
      <w:r>
        <w:rPr>
          <w:b/>
          <w:sz w:val="28"/>
        </w:rPr>
        <w:t>12.1 DICTIONARIES</w:t>
      </w:r>
      <w:r w:rsidR="00F02509">
        <w:rPr>
          <w:b/>
          <w:sz w:val="28"/>
        </w:rPr>
        <w:t>...............................................</w:t>
      </w:r>
      <w:r w:rsidR="004A70C9">
        <w:rPr>
          <w:b/>
          <w:sz w:val="28"/>
        </w:rPr>
        <w:t>..............................21</w:t>
      </w:r>
    </w:p>
    <w:p w14:paraId="61A5F053" w14:textId="06344DD0" w:rsidR="009F1346" w:rsidRDefault="009F1346" w:rsidP="009F1346">
      <w:pPr>
        <w:tabs>
          <w:tab w:val="center" w:pos="990"/>
          <w:tab w:val="right" w:pos="9360"/>
        </w:tabs>
        <w:spacing w:line="480" w:lineRule="auto"/>
        <w:ind w:left="720"/>
        <w:rPr>
          <w:b/>
          <w:sz w:val="28"/>
        </w:rPr>
      </w:pPr>
      <w:r>
        <w:rPr>
          <w:b/>
          <w:sz w:val="28"/>
        </w:rPr>
        <w:t>12.2 UML DIAGRAMS IF NOT INCLUDED IN THE BODY OF THE DOCUMENT</w:t>
      </w:r>
    </w:p>
    <w:p w14:paraId="39B427B0" w14:textId="2D46CD16" w:rsidR="00F02509" w:rsidRDefault="00F02509" w:rsidP="009F1346">
      <w:pPr>
        <w:tabs>
          <w:tab w:val="center" w:pos="990"/>
          <w:tab w:val="right" w:pos="9360"/>
        </w:tabs>
        <w:spacing w:line="480" w:lineRule="auto"/>
        <w:ind w:left="720"/>
        <w:rPr>
          <w:b/>
          <w:sz w:val="28"/>
        </w:rPr>
      </w:pPr>
      <w:r>
        <w:rPr>
          <w:b/>
          <w:sz w:val="28"/>
        </w:rPr>
        <w:t>............................................................................</w:t>
      </w:r>
      <w:r w:rsidR="004A70C9">
        <w:rPr>
          <w:b/>
          <w:sz w:val="28"/>
        </w:rPr>
        <w:t>..............................23</w:t>
      </w:r>
    </w:p>
    <w:p w14:paraId="0EE89856" w14:textId="251F7BA0" w:rsidR="00C36B7E" w:rsidRDefault="00C36B7E" w:rsidP="00C36B7E">
      <w:pPr>
        <w:tabs>
          <w:tab w:val="center" w:pos="990"/>
          <w:tab w:val="right" w:pos="9360"/>
        </w:tabs>
        <w:spacing w:line="480" w:lineRule="auto"/>
        <w:ind w:left="720"/>
        <w:rPr>
          <w:b/>
          <w:sz w:val="28"/>
        </w:rPr>
      </w:pPr>
      <w:r>
        <w:rPr>
          <w:b/>
          <w:sz w:val="28"/>
        </w:rPr>
        <w:t>12.</w:t>
      </w:r>
      <w:r w:rsidR="009F1346">
        <w:rPr>
          <w:b/>
          <w:sz w:val="28"/>
        </w:rPr>
        <w:t>3</w:t>
      </w:r>
      <w:r>
        <w:rPr>
          <w:b/>
          <w:sz w:val="28"/>
        </w:rPr>
        <w:t xml:space="preserve"> SCHEDULE TRACKING…………………………..</w:t>
      </w:r>
      <w:r w:rsidR="006D565A">
        <w:rPr>
          <w:b/>
          <w:sz w:val="28"/>
        </w:rPr>
        <w:t>.......</w:t>
      </w:r>
      <w:r w:rsidR="000D0459">
        <w:rPr>
          <w:b/>
          <w:sz w:val="28"/>
        </w:rPr>
        <w:t>..............................24</w:t>
      </w:r>
    </w:p>
    <w:p w14:paraId="15A04E3C" w14:textId="0C52CE3E" w:rsidR="00C36B7E" w:rsidRPr="00B574DF" w:rsidRDefault="00C36B7E" w:rsidP="006D565A">
      <w:pPr>
        <w:tabs>
          <w:tab w:val="center" w:pos="990"/>
          <w:tab w:val="right" w:pos="9360"/>
        </w:tabs>
        <w:spacing w:line="480" w:lineRule="auto"/>
        <w:ind w:left="720"/>
        <w:rPr>
          <w:b/>
          <w:sz w:val="28"/>
        </w:rPr>
      </w:pPr>
      <w:r>
        <w:rPr>
          <w:b/>
          <w:sz w:val="28"/>
        </w:rPr>
        <w:t>12.</w:t>
      </w:r>
      <w:r w:rsidR="009F1346">
        <w:rPr>
          <w:b/>
          <w:sz w:val="28"/>
        </w:rPr>
        <w:t>4</w:t>
      </w:r>
      <w:r>
        <w:rPr>
          <w:b/>
          <w:sz w:val="28"/>
        </w:rPr>
        <w:t xml:space="preserve"> DEFECT TRACING………………….</w:t>
      </w:r>
      <w:r w:rsidR="0031035D">
        <w:rPr>
          <w:b/>
          <w:sz w:val="28"/>
        </w:rPr>
        <w:t>.......................</w:t>
      </w:r>
      <w:r w:rsidR="00F02509">
        <w:rPr>
          <w:b/>
          <w:sz w:val="28"/>
        </w:rPr>
        <w:t>.......................</w:t>
      </w:r>
      <w:r w:rsidR="000D0459">
        <w:rPr>
          <w:b/>
          <w:sz w:val="28"/>
        </w:rPr>
        <w:t>.......24</w:t>
      </w:r>
    </w:p>
    <w:p w14:paraId="41E5FEF5" w14:textId="77777777" w:rsidR="00CE4FF4" w:rsidRDefault="00CE4FF4" w:rsidP="00C36B7E">
      <w:pPr>
        <w:rPr>
          <w:sz w:val="28"/>
        </w:rPr>
      </w:pPr>
      <w:r>
        <w:rPr>
          <w:sz w:val="28"/>
        </w:rPr>
        <w:br w:type="page"/>
      </w:r>
    </w:p>
    <w:p w14:paraId="2F72C875" w14:textId="77777777" w:rsidR="00C46EFB" w:rsidRDefault="00C46EFB" w:rsidP="00DD4A89">
      <w:pPr>
        <w:pBdr>
          <w:bottom w:val="single" w:sz="12" w:space="1" w:color="auto"/>
        </w:pBdr>
        <w:tabs>
          <w:tab w:val="center" w:pos="990"/>
          <w:tab w:val="right" w:pos="9360"/>
        </w:tabs>
        <w:spacing w:after="0" w:line="240" w:lineRule="auto"/>
        <w:rPr>
          <w:b/>
          <w:sz w:val="40"/>
          <w:szCs w:val="40"/>
        </w:rPr>
        <w:sectPr w:rsidR="00C46EFB" w:rsidSect="002D2304">
          <w:headerReference w:type="default" r:id="rId10"/>
          <w:footerReference w:type="default" r:id="rId11"/>
          <w:headerReference w:type="first" r:id="rId12"/>
          <w:footerReference w:type="first" r:id="rId13"/>
          <w:pgSz w:w="12240" w:h="15840"/>
          <w:pgMar w:top="1440" w:right="1440" w:bottom="1440" w:left="1440" w:header="720" w:footer="720" w:gutter="0"/>
          <w:pgNumType w:fmt="upperRoman" w:start="1"/>
          <w:cols w:space="720"/>
          <w:titlePg/>
          <w:docGrid w:linePitch="360"/>
        </w:sectPr>
      </w:pPr>
    </w:p>
    <w:p w14:paraId="0A3CC2A6" w14:textId="013E57CB" w:rsidR="009F1346" w:rsidRPr="009F1346" w:rsidRDefault="009F1346" w:rsidP="009F1346">
      <w:pPr>
        <w:pBdr>
          <w:bottom w:val="single" w:sz="12" w:space="1" w:color="auto"/>
        </w:pBdr>
        <w:tabs>
          <w:tab w:val="center" w:pos="990"/>
          <w:tab w:val="right" w:pos="9360"/>
        </w:tabs>
        <w:spacing w:after="0" w:line="240" w:lineRule="auto"/>
        <w:rPr>
          <w:sz w:val="32"/>
        </w:rPr>
      </w:pPr>
      <w:r w:rsidRPr="009F1346">
        <w:rPr>
          <w:rStyle w:val="Strong"/>
          <w:sz w:val="40"/>
          <w:szCs w:val="28"/>
        </w:rPr>
        <w:lastRenderedPageBreak/>
        <w:t>1. INTRODUCTION</w:t>
      </w:r>
    </w:p>
    <w:p w14:paraId="58040BAE" w14:textId="104A69A7" w:rsidR="009F1346" w:rsidRDefault="009F1346" w:rsidP="00153ED6">
      <w:pPr>
        <w:tabs>
          <w:tab w:val="center" w:pos="990"/>
          <w:tab w:val="right" w:pos="9360"/>
        </w:tabs>
        <w:spacing w:line="480" w:lineRule="auto"/>
        <w:rPr>
          <w:rStyle w:val="Strong"/>
          <w:sz w:val="28"/>
          <w:szCs w:val="28"/>
        </w:rPr>
      </w:pPr>
      <w:r w:rsidRPr="32D71E9F">
        <w:rPr>
          <w:rStyle w:val="Strong"/>
          <w:sz w:val="28"/>
          <w:szCs w:val="28"/>
        </w:rPr>
        <w:t xml:space="preserve">1.1 </w:t>
      </w:r>
      <w:r>
        <w:rPr>
          <w:rStyle w:val="Strong"/>
          <w:sz w:val="28"/>
          <w:szCs w:val="28"/>
        </w:rPr>
        <w:t>PURPOSE</w:t>
      </w:r>
      <w:r w:rsidRPr="32D71E9F">
        <w:rPr>
          <w:rStyle w:val="Strong"/>
          <w:sz w:val="28"/>
          <w:szCs w:val="28"/>
        </w:rPr>
        <w:t xml:space="preserve"> </w:t>
      </w:r>
    </w:p>
    <w:p w14:paraId="2C1D62E4" w14:textId="7F02A7C6" w:rsidR="104A69A7" w:rsidRDefault="7F02A7C6" w:rsidP="7F02A7C6">
      <w:pPr>
        <w:spacing w:line="240" w:lineRule="auto"/>
        <w:ind w:left="720"/>
      </w:pPr>
      <w:r w:rsidRPr="7F02A7C6">
        <w:rPr>
          <w:rFonts w:ascii="Calibri" w:eastAsia="Calibri" w:hAnsi="Calibri" w:cs="Calibri"/>
          <w:sz w:val="24"/>
          <w:szCs w:val="24"/>
        </w:rPr>
        <w:t>The purpose of this document is to specify the business and user requirements for the event planning system, which include the function and non-functional requirements, and the system requirements. The requirements are analyzed, and test cases are derived for the system. The intended audience of this document is the client, the business analysts, the quality assurance team and the developers.</w:t>
      </w:r>
    </w:p>
    <w:p w14:paraId="0A81D1ED" w14:textId="6843372D" w:rsidR="45B0512F" w:rsidRDefault="45B0512F" w:rsidP="45B0512F">
      <w:pPr>
        <w:spacing w:after="0" w:line="240" w:lineRule="auto"/>
      </w:pPr>
    </w:p>
    <w:p w14:paraId="4EB52C96" w14:textId="61B9F1B3" w:rsidR="00153ED6" w:rsidRPr="00153ED6" w:rsidRDefault="009F1346" w:rsidP="00153ED6">
      <w:pPr>
        <w:pBdr>
          <w:bottom w:val="single" w:sz="12" w:space="1" w:color="auto"/>
        </w:pBdr>
        <w:tabs>
          <w:tab w:val="center" w:pos="990"/>
          <w:tab w:val="right" w:pos="9360"/>
        </w:tabs>
        <w:spacing w:after="0" w:line="240" w:lineRule="auto"/>
        <w:rPr>
          <w:sz w:val="36"/>
          <w:szCs w:val="40"/>
        </w:rPr>
      </w:pPr>
      <w:r w:rsidRPr="00153ED6">
        <w:rPr>
          <w:rStyle w:val="Strong"/>
          <w:sz w:val="40"/>
        </w:rPr>
        <w:t xml:space="preserve">2. SCOPE </w:t>
      </w:r>
    </w:p>
    <w:p w14:paraId="2E4106F3" w14:textId="5B066C68" w:rsidR="009F1346" w:rsidRDefault="009F1346" w:rsidP="009F1346">
      <w:pPr>
        <w:tabs>
          <w:tab w:val="center" w:pos="990"/>
          <w:tab w:val="right" w:pos="9360"/>
        </w:tabs>
        <w:spacing w:line="480" w:lineRule="auto"/>
        <w:rPr>
          <w:rStyle w:val="Strong"/>
          <w:sz w:val="28"/>
        </w:rPr>
      </w:pPr>
    </w:p>
    <w:p w14:paraId="0FB471F8" w14:textId="2079BB0F" w:rsidR="009F1346" w:rsidRDefault="009F1346" w:rsidP="00153ED6">
      <w:pPr>
        <w:tabs>
          <w:tab w:val="center" w:pos="990"/>
          <w:tab w:val="right" w:pos="9360"/>
        </w:tabs>
        <w:spacing w:line="480" w:lineRule="auto"/>
        <w:rPr>
          <w:rStyle w:val="Strong"/>
          <w:sz w:val="28"/>
        </w:rPr>
      </w:pPr>
      <w:r>
        <w:rPr>
          <w:rStyle w:val="Strong"/>
          <w:sz w:val="28"/>
        </w:rPr>
        <w:t>2.1 IDENTIFICATION</w:t>
      </w:r>
    </w:p>
    <w:p w14:paraId="5B0418E7" w14:textId="167234F9" w:rsidR="00153ED6" w:rsidRPr="00153ED6" w:rsidRDefault="008403E1" w:rsidP="7F02A7C6">
      <w:pPr>
        <w:tabs>
          <w:tab w:val="center" w:pos="990"/>
          <w:tab w:val="right" w:pos="9360"/>
        </w:tabs>
        <w:spacing w:line="480" w:lineRule="auto"/>
        <w:ind w:firstLine="720"/>
        <w:rPr>
          <w:rStyle w:val="Strong"/>
          <w:b w:val="0"/>
          <w:sz w:val="24"/>
        </w:rPr>
      </w:pPr>
      <w:r w:rsidRPr="7F02A7C6">
        <w:rPr>
          <w:rStyle w:val="Strong"/>
          <w:b w:val="0"/>
          <w:sz w:val="24"/>
          <w:szCs w:val="24"/>
        </w:rPr>
        <w:t xml:space="preserve">NYU Student Club Event Planner, Team A10, </w:t>
      </w:r>
      <w:r w:rsidR="00A07720" w:rsidRPr="7F02A7C6">
        <w:rPr>
          <w:rStyle w:val="Strong"/>
          <w:b w:val="0"/>
          <w:sz w:val="24"/>
          <w:szCs w:val="24"/>
        </w:rPr>
        <w:t xml:space="preserve">SAS, </w:t>
      </w:r>
      <w:r w:rsidRPr="7F02A7C6">
        <w:rPr>
          <w:rStyle w:val="Strong"/>
          <w:b w:val="0"/>
          <w:sz w:val="24"/>
          <w:szCs w:val="24"/>
        </w:rPr>
        <w:t>Versio</w:t>
      </w:r>
      <w:r w:rsidR="00A07720" w:rsidRPr="7F02A7C6">
        <w:rPr>
          <w:rStyle w:val="Strong"/>
          <w:b w:val="0"/>
          <w:sz w:val="24"/>
          <w:szCs w:val="24"/>
        </w:rPr>
        <w:t>n 1.0, 4/23</w:t>
      </w:r>
      <w:r w:rsidRPr="7F02A7C6">
        <w:rPr>
          <w:rStyle w:val="Strong"/>
          <w:b w:val="0"/>
          <w:sz w:val="24"/>
          <w:szCs w:val="24"/>
        </w:rPr>
        <w:t>/2014</w:t>
      </w:r>
    </w:p>
    <w:p w14:paraId="1884FAD5" w14:textId="2ACFDA31" w:rsidR="009F1346" w:rsidRDefault="009F1346" w:rsidP="00153ED6">
      <w:pPr>
        <w:tabs>
          <w:tab w:val="center" w:pos="990"/>
          <w:tab w:val="right" w:pos="9360"/>
        </w:tabs>
        <w:spacing w:line="480" w:lineRule="auto"/>
        <w:rPr>
          <w:rStyle w:val="Strong"/>
          <w:sz w:val="28"/>
        </w:rPr>
      </w:pPr>
      <w:r w:rsidRPr="2ACFDA31">
        <w:rPr>
          <w:rStyle w:val="Strong"/>
          <w:sz w:val="28"/>
          <w:szCs w:val="28"/>
        </w:rPr>
        <w:t>2.2 BOUNDS</w:t>
      </w:r>
    </w:p>
    <w:p w14:paraId="553734F6" w14:textId="3818CB33" w:rsidR="2ACFDA31" w:rsidRDefault="7F02A7C6" w:rsidP="7F02A7C6">
      <w:pPr>
        <w:ind w:left="720"/>
      </w:pPr>
      <w:r w:rsidRPr="7F02A7C6">
        <w:rPr>
          <w:rFonts w:ascii="Calibri" w:eastAsia="Calibri" w:hAnsi="Calibri" w:cs="Calibri"/>
          <w:sz w:val="24"/>
          <w:szCs w:val="24"/>
        </w:rPr>
        <w:t>The bounds of the system are an application server, web-based user interface to the system and a database to store the system data.</w:t>
      </w:r>
    </w:p>
    <w:p w14:paraId="7813A993" w14:textId="3E182275" w:rsidR="2ACFDA31" w:rsidRDefault="2ACFDA31" w:rsidP="2ACFDA31">
      <w:pPr>
        <w:spacing w:line="240" w:lineRule="auto"/>
        <w:ind w:left="720"/>
      </w:pPr>
    </w:p>
    <w:p w14:paraId="409778A6" w14:textId="77777777" w:rsidR="009F1346" w:rsidRDefault="009F1346" w:rsidP="00153ED6">
      <w:pPr>
        <w:tabs>
          <w:tab w:val="center" w:pos="990"/>
          <w:tab w:val="right" w:pos="9360"/>
        </w:tabs>
        <w:spacing w:line="480" w:lineRule="auto"/>
        <w:rPr>
          <w:rStyle w:val="Strong"/>
          <w:sz w:val="28"/>
        </w:rPr>
      </w:pPr>
      <w:r>
        <w:rPr>
          <w:rStyle w:val="Strong"/>
          <w:sz w:val="28"/>
        </w:rPr>
        <w:t>2.3 OBJECTIVES</w:t>
      </w:r>
    </w:p>
    <w:p w14:paraId="624994A9" w14:textId="77777777" w:rsidR="00772E4D" w:rsidRDefault="00772E4D" w:rsidP="00772E4D">
      <w:pPr>
        <w:tabs>
          <w:tab w:val="center" w:pos="990"/>
          <w:tab w:val="right" w:pos="9360"/>
        </w:tabs>
        <w:spacing w:line="480" w:lineRule="auto"/>
        <w:ind w:left="720"/>
        <w:rPr>
          <w:sz w:val="24"/>
          <w:szCs w:val="24"/>
        </w:rPr>
      </w:pPr>
      <w:r>
        <w:rPr>
          <w:sz w:val="24"/>
          <w:szCs w:val="24"/>
        </w:rPr>
        <w:t xml:space="preserve">This project will follow an incremental life cycle.  </w:t>
      </w:r>
    </w:p>
    <w:p w14:paraId="3BD8F2CF" w14:textId="77777777" w:rsidR="00772E4D" w:rsidRDefault="00772E4D" w:rsidP="00772E4D">
      <w:pPr>
        <w:tabs>
          <w:tab w:val="center" w:pos="990"/>
          <w:tab w:val="right" w:pos="9360"/>
        </w:tabs>
        <w:spacing w:line="480" w:lineRule="auto"/>
        <w:ind w:left="720"/>
        <w:rPr>
          <w:sz w:val="24"/>
          <w:szCs w:val="24"/>
        </w:rPr>
      </w:pPr>
      <w:r>
        <w:rPr>
          <w:sz w:val="24"/>
          <w:szCs w:val="24"/>
        </w:rPr>
        <w:t>Initial deliverables will be as follows</w:t>
      </w:r>
    </w:p>
    <w:p w14:paraId="0CE7B9C2" w14:textId="77777777" w:rsidR="00772E4D" w:rsidRDefault="00772E4D" w:rsidP="00772E4D">
      <w:pPr>
        <w:pStyle w:val="ListParagraph"/>
        <w:numPr>
          <w:ilvl w:val="1"/>
          <w:numId w:val="3"/>
        </w:numPr>
      </w:pPr>
      <w:r>
        <w:t xml:space="preserve">Software Requirement Specification (SRS) </w:t>
      </w:r>
      <w:r>
        <w:tab/>
      </w:r>
      <w:r>
        <w:tab/>
        <w:t>- 4/8/2014</w:t>
      </w:r>
    </w:p>
    <w:p w14:paraId="30CDF0B0" w14:textId="77777777" w:rsidR="00772E4D" w:rsidRDefault="00772E4D" w:rsidP="00772E4D">
      <w:pPr>
        <w:pStyle w:val="ListParagraph"/>
        <w:numPr>
          <w:ilvl w:val="1"/>
          <w:numId w:val="3"/>
        </w:numPr>
      </w:pPr>
      <w:r>
        <w:t xml:space="preserve">Software Project Management Plan (SPMP) </w:t>
      </w:r>
      <w:r>
        <w:tab/>
      </w:r>
      <w:r>
        <w:tab/>
        <w:t>- 4/10/2014</w:t>
      </w:r>
    </w:p>
    <w:p w14:paraId="67976607" w14:textId="77777777" w:rsidR="00772E4D" w:rsidRDefault="00772E4D" w:rsidP="00772E4D">
      <w:pPr>
        <w:pStyle w:val="ListParagraph"/>
        <w:numPr>
          <w:ilvl w:val="1"/>
          <w:numId w:val="3"/>
        </w:numPr>
      </w:pPr>
      <w:r>
        <w:t xml:space="preserve">Software Analysis Specification (SAS) </w:t>
      </w:r>
      <w:r>
        <w:tab/>
      </w:r>
      <w:r>
        <w:tab/>
      </w:r>
      <w:r>
        <w:tab/>
        <w:t>- 4/14/2014</w:t>
      </w:r>
    </w:p>
    <w:p w14:paraId="36320F6F" w14:textId="77777777" w:rsidR="00772E4D" w:rsidRPr="008C74B4" w:rsidRDefault="00772E4D" w:rsidP="00772E4D">
      <w:pPr>
        <w:pStyle w:val="ListParagraph"/>
        <w:numPr>
          <w:ilvl w:val="1"/>
          <w:numId w:val="3"/>
        </w:numPr>
      </w:pPr>
      <w:r>
        <w:t xml:space="preserve">Software Design Document (SDD) </w:t>
      </w:r>
      <w:r>
        <w:tab/>
      </w:r>
      <w:r>
        <w:tab/>
      </w:r>
      <w:r>
        <w:tab/>
        <w:t>- 4/28/2014</w:t>
      </w:r>
    </w:p>
    <w:p w14:paraId="49AEC8D5" w14:textId="77777777" w:rsidR="00CF60B9" w:rsidRDefault="00CF60B9" w:rsidP="00153ED6">
      <w:pPr>
        <w:tabs>
          <w:tab w:val="center" w:pos="990"/>
          <w:tab w:val="right" w:pos="9360"/>
        </w:tabs>
        <w:spacing w:line="480" w:lineRule="auto"/>
        <w:rPr>
          <w:rStyle w:val="Strong"/>
          <w:sz w:val="28"/>
          <w:szCs w:val="28"/>
        </w:rPr>
      </w:pPr>
    </w:p>
    <w:p w14:paraId="0DFC45C9" w14:textId="32C04CDE" w:rsidR="009F1346" w:rsidRDefault="009F1346" w:rsidP="00153ED6">
      <w:pPr>
        <w:tabs>
          <w:tab w:val="center" w:pos="990"/>
          <w:tab w:val="right" w:pos="9360"/>
        </w:tabs>
        <w:spacing w:line="480" w:lineRule="auto"/>
        <w:rPr>
          <w:rStyle w:val="Strong"/>
          <w:sz w:val="28"/>
        </w:rPr>
      </w:pPr>
      <w:r w:rsidRPr="09899A01">
        <w:rPr>
          <w:rStyle w:val="Strong"/>
          <w:sz w:val="28"/>
          <w:szCs w:val="28"/>
        </w:rPr>
        <w:lastRenderedPageBreak/>
        <w:t>2.4 SYSTEM OVERVIEW</w:t>
      </w:r>
    </w:p>
    <w:p w14:paraId="757AC50E" w14:textId="52845850" w:rsidR="32C04CDE" w:rsidRDefault="32C04CDE" w:rsidP="32C04CDE">
      <w:pPr>
        <w:ind w:left="720"/>
      </w:pPr>
      <w:r w:rsidRPr="32C04CDE">
        <w:rPr>
          <w:rFonts w:ascii="Calibri" w:eastAsia="Calibri" w:hAnsi="Calibri" w:cs="Calibri"/>
          <w:sz w:val="24"/>
          <w:szCs w:val="24"/>
        </w:rPr>
        <w:t xml:space="preserve">The purpose of the NYU Student Club Event Planner is to create a better means of communication between the clubs at NYU and the NYU student body. This software proposes to fill this perceived deficit with a social infrastructure that should be able to both connect students with each other and keep them informed on events. </w:t>
      </w:r>
    </w:p>
    <w:p w14:paraId="18F5C1D3" w14:textId="41A791C0" w:rsidR="09899A01" w:rsidRDefault="41A791C0" w:rsidP="09899A01">
      <w:pPr>
        <w:spacing w:line="240" w:lineRule="auto"/>
        <w:ind w:left="720"/>
      </w:pPr>
      <w:r w:rsidRPr="41A791C0">
        <w:rPr>
          <w:rFonts w:ascii="Calibri" w:eastAsia="Calibri" w:hAnsi="Calibri" w:cs="Calibri"/>
          <w:sz w:val="24"/>
          <w:szCs w:val="24"/>
        </w:rPr>
        <w:t>All activities directly related to the purpose are considered to be within the scope. All activities not directly related to the purposes are considered to be out of scope. For example, issues concerning the finance and administration of student club are not within the scope of this project.</w:t>
      </w:r>
    </w:p>
    <w:p w14:paraId="00C26E1B" w14:textId="464EDC9B" w:rsidR="41A791C0" w:rsidRDefault="41A791C0" w:rsidP="41A791C0">
      <w:pPr>
        <w:ind w:left="720"/>
      </w:pPr>
    </w:p>
    <w:p w14:paraId="220DDC74" w14:textId="77777777" w:rsidR="009F1346" w:rsidRDefault="009F1346" w:rsidP="00153ED6">
      <w:pPr>
        <w:tabs>
          <w:tab w:val="center" w:pos="990"/>
          <w:tab w:val="right" w:pos="9360"/>
        </w:tabs>
        <w:spacing w:line="480" w:lineRule="auto"/>
        <w:rPr>
          <w:rStyle w:val="Strong"/>
          <w:sz w:val="28"/>
        </w:rPr>
      </w:pPr>
      <w:r>
        <w:rPr>
          <w:rStyle w:val="Strong"/>
          <w:sz w:val="28"/>
        </w:rPr>
        <w:t>2.5 DOCUMENT OVERVIEW</w:t>
      </w:r>
    </w:p>
    <w:p w14:paraId="24E1E1B4" w14:textId="5E974948" w:rsidR="00153ED6" w:rsidRPr="00153ED6" w:rsidRDefault="0098539C" w:rsidP="0099017E">
      <w:pPr>
        <w:tabs>
          <w:tab w:val="center" w:pos="990"/>
          <w:tab w:val="right" w:pos="9360"/>
        </w:tabs>
        <w:spacing w:line="240" w:lineRule="auto"/>
        <w:ind w:left="720"/>
        <w:rPr>
          <w:rStyle w:val="Strong"/>
          <w:b w:val="0"/>
          <w:sz w:val="24"/>
        </w:rPr>
      </w:pPr>
      <w:r w:rsidRPr="41A791C0">
        <w:rPr>
          <w:rStyle w:val="Strong"/>
          <w:b w:val="0"/>
          <w:sz w:val="24"/>
          <w:szCs w:val="24"/>
        </w:rPr>
        <w:t>The System Analysis Specification outlines key specifications and requirements of the NYU Student Club Event Planner.  Section 1, Introduction, outlines the purpose of the SAS.  Section 2, Scope,</w:t>
      </w:r>
      <w:r w:rsidR="0099017E" w:rsidRPr="41A791C0">
        <w:rPr>
          <w:rStyle w:val="Strong"/>
          <w:b w:val="0"/>
          <w:sz w:val="24"/>
          <w:szCs w:val="24"/>
        </w:rPr>
        <w:t xml:space="preserve"> specifies the bounds and objectives of the system.  Section 3, Reference Documents, </w:t>
      </w:r>
      <w:r w:rsidR="001D7983" w:rsidRPr="41A791C0">
        <w:rPr>
          <w:rStyle w:val="Strong"/>
          <w:b w:val="0"/>
          <w:sz w:val="24"/>
          <w:szCs w:val="24"/>
        </w:rPr>
        <w:t>specifies referenced documents</w:t>
      </w:r>
      <w:r w:rsidR="0099017E" w:rsidRPr="41A791C0">
        <w:rPr>
          <w:rStyle w:val="Strong"/>
          <w:b w:val="0"/>
          <w:sz w:val="24"/>
          <w:szCs w:val="24"/>
        </w:rPr>
        <w:t xml:space="preserve">.  Section 4, Business Requirements, specifies the </w:t>
      </w:r>
      <w:r w:rsidR="001D7983" w:rsidRPr="41A791C0">
        <w:rPr>
          <w:rStyle w:val="Strong"/>
          <w:b w:val="0"/>
          <w:sz w:val="24"/>
          <w:szCs w:val="24"/>
        </w:rPr>
        <w:t>financial needs and considerations.  Section 5, Logical Architecture Specification, outlines the system; it includes context, use cases, user interface needs, and class diagrams and relationships.  Section 6, Non-functional/Operational Specifications, details the systems requirements, ranging from hardware to personnel training.</w:t>
      </w:r>
      <w:r w:rsidR="005D5B29" w:rsidRPr="41A791C0">
        <w:rPr>
          <w:rStyle w:val="Strong"/>
          <w:b w:val="0"/>
          <w:sz w:val="24"/>
          <w:szCs w:val="24"/>
        </w:rPr>
        <w:t xml:space="preserve">  The rest of the sections are deemed sufficiently explained by their titles.</w:t>
      </w:r>
    </w:p>
    <w:p w14:paraId="4AE00D2C" w14:textId="1A81551A" w:rsidR="41A791C0" w:rsidRDefault="41A791C0" w:rsidP="41A791C0">
      <w:pPr>
        <w:spacing w:line="240" w:lineRule="auto"/>
        <w:ind w:left="720"/>
      </w:pPr>
    </w:p>
    <w:p w14:paraId="0C09F096" w14:textId="611EA20B" w:rsidR="00153ED6" w:rsidRDefault="009F1346" w:rsidP="611EA20B">
      <w:pPr>
        <w:tabs>
          <w:tab w:val="center" w:pos="990"/>
          <w:tab w:val="right" w:pos="9360"/>
        </w:tabs>
        <w:spacing w:after="0" w:line="240" w:lineRule="auto"/>
      </w:pPr>
      <w:r w:rsidRPr="611EA20B">
        <w:rPr>
          <w:rStyle w:val="Strong"/>
          <w:sz w:val="40"/>
          <w:szCs w:val="40"/>
        </w:rPr>
        <w:t>3. REFERENCE DOCUMENTS</w:t>
      </w:r>
    </w:p>
    <w:p w14:paraId="08CF1CF8" w14:textId="7751256E" w:rsidR="009F1346" w:rsidRDefault="009F1346" w:rsidP="611EA20B">
      <w:pPr>
        <w:tabs>
          <w:tab w:val="center" w:pos="990"/>
          <w:tab w:val="right" w:pos="9360"/>
        </w:tabs>
        <w:spacing w:after="0" w:line="240" w:lineRule="auto"/>
        <w:rPr>
          <w:rStyle w:val="Strong"/>
          <w:sz w:val="28"/>
        </w:rPr>
      </w:pPr>
      <w:r w:rsidRPr="611EA20B">
        <w:rPr>
          <w:rStyle w:val="Strong"/>
          <w:sz w:val="28"/>
          <w:szCs w:val="28"/>
        </w:rPr>
        <w:t xml:space="preserve"> </w:t>
      </w:r>
    </w:p>
    <w:p w14:paraId="04FC8B2C" w14:textId="77777777" w:rsidR="00834C22" w:rsidRDefault="00834C22" w:rsidP="00834C22">
      <w:pPr>
        <w:tabs>
          <w:tab w:val="center" w:pos="990"/>
          <w:tab w:val="right" w:pos="9360"/>
        </w:tabs>
        <w:spacing w:line="240" w:lineRule="auto"/>
        <w:ind w:left="720"/>
        <w:rPr>
          <w:sz w:val="24"/>
          <w:szCs w:val="24"/>
        </w:rPr>
      </w:pPr>
      <w:r>
        <w:rPr>
          <w:sz w:val="24"/>
          <w:szCs w:val="24"/>
        </w:rPr>
        <w:t>NYU Student Clubs Event Planner, Team A10, Project Proposal, Version 1.0, 4/1/2014</w:t>
      </w:r>
    </w:p>
    <w:p w14:paraId="6773D06A" w14:textId="3D7B35B8" w:rsidR="00834C22" w:rsidRDefault="00834C22" w:rsidP="00834C22">
      <w:pPr>
        <w:tabs>
          <w:tab w:val="center" w:pos="990"/>
          <w:tab w:val="right" w:pos="9360"/>
        </w:tabs>
        <w:spacing w:line="240" w:lineRule="auto"/>
        <w:ind w:left="720"/>
        <w:rPr>
          <w:sz w:val="24"/>
          <w:szCs w:val="24"/>
        </w:rPr>
      </w:pPr>
      <w:r>
        <w:rPr>
          <w:sz w:val="24"/>
          <w:szCs w:val="24"/>
        </w:rPr>
        <w:t>NYU Student Clubs Event Planner, Team A10, System Requirement Specifications, Version 1.1, 4/8/2014</w:t>
      </w:r>
    </w:p>
    <w:p w14:paraId="4429D4D5" w14:textId="3CA98B2D" w:rsidR="00834C22" w:rsidRDefault="00834C22" w:rsidP="00834C22">
      <w:pPr>
        <w:tabs>
          <w:tab w:val="center" w:pos="990"/>
          <w:tab w:val="right" w:pos="9360"/>
        </w:tabs>
        <w:spacing w:line="240" w:lineRule="auto"/>
        <w:ind w:left="720"/>
        <w:rPr>
          <w:sz w:val="24"/>
          <w:szCs w:val="24"/>
        </w:rPr>
      </w:pPr>
      <w:r>
        <w:rPr>
          <w:sz w:val="24"/>
          <w:szCs w:val="24"/>
        </w:rPr>
        <w:t>NYU Student Clubs Event Planner, Team A10, System Project Management Plan, Version 1.0, 4/10/2014</w:t>
      </w:r>
    </w:p>
    <w:p w14:paraId="7C0DEE48" w14:textId="77777777" w:rsidR="00834C22" w:rsidRDefault="00834C22" w:rsidP="00834C22">
      <w:pPr>
        <w:tabs>
          <w:tab w:val="center" w:pos="990"/>
          <w:tab w:val="right" w:pos="9360"/>
        </w:tabs>
        <w:spacing w:line="240" w:lineRule="auto"/>
        <w:ind w:left="720"/>
      </w:pPr>
    </w:p>
    <w:p w14:paraId="165824DC" w14:textId="77777777" w:rsidR="00CF60B9" w:rsidRDefault="00CF60B9" w:rsidP="00153ED6">
      <w:pPr>
        <w:pBdr>
          <w:bottom w:val="single" w:sz="12" w:space="1" w:color="auto"/>
        </w:pBdr>
        <w:tabs>
          <w:tab w:val="center" w:pos="990"/>
          <w:tab w:val="right" w:pos="9360"/>
        </w:tabs>
        <w:spacing w:after="0" w:line="240" w:lineRule="auto"/>
        <w:rPr>
          <w:rStyle w:val="Strong"/>
          <w:sz w:val="40"/>
        </w:rPr>
      </w:pPr>
    </w:p>
    <w:p w14:paraId="63171627" w14:textId="402F5F6A" w:rsidR="00153ED6" w:rsidRPr="00153ED6" w:rsidRDefault="009F1346" w:rsidP="00153ED6">
      <w:pPr>
        <w:pBdr>
          <w:bottom w:val="single" w:sz="12" w:space="1" w:color="auto"/>
        </w:pBdr>
        <w:tabs>
          <w:tab w:val="center" w:pos="990"/>
          <w:tab w:val="right" w:pos="9360"/>
        </w:tabs>
        <w:spacing w:after="0" w:line="240" w:lineRule="auto"/>
        <w:rPr>
          <w:sz w:val="36"/>
          <w:szCs w:val="40"/>
        </w:rPr>
      </w:pPr>
      <w:r w:rsidRPr="00153ED6">
        <w:rPr>
          <w:rStyle w:val="Strong"/>
          <w:sz w:val="40"/>
        </w:rPr>
        <w:lastRenderedPageBreak/>
        <w:t>4. BUISNESS REQUIREMENTS</w:t>
      </w:r>
    </w:p>
    <w:p w14:paraId="0C970CDF" w14:textId="0C5AE532" w:rsidR="009F1346" w:rsidRDefault="009F1346" w:rsidP="009F1346">
      <w:pPr>
        <w:tabs>
          <w:tab w:val="center" w:pos="990"/>
          <w:tab w:val="right" w:pos="9360"/>
        </w:tabs>
        <w:spacing w:line="480" w:lineRule="auto"/>
        <w:rPr>
          <w:rStyle w:val="Strong"/>
          <w:sz w:val="28"/>
        </w:rPr>
      </w:pPr>
      <w:r w:rsidRPr="00B574DF">
        <w:rPr>
          <w:rStyle w:val="Strong"/>
          <w:sz w:val="28"/>
        </w:rPr>
        <w:t xml:space="preserve"> </w:t>
      </w:r>
    </w:p>
    <w:p w14:paraId="19D57206" w14:textId="1617578E" w:rsidR="009F1346" w:rsidRDefault="009F1346" w:rsidP="00153ED6">
      <w:pPr>
        <w:tabs>
          <w:tab w:val="center" w:pos="990"/>
          <w:tab w:val="right" w:pos="9360"/>
        </w:tabs>
        <w:spacing w:line="480" w:lineRule="auto"/>
        <w:rPr>
          <w:rStyle w:val="Strong"/>
          <w:sz w:val="28"/>
        </w:rPr>
      </w:pPr>
      <w:r>
        <w:rPr>
          <w:rStyle w:val="Strong"/>
          <w:sz w:val="28"/>
        </w:rPr>
        <w:t>4.1 TECHNOLOGY</w:t>
      </w:r>
    </w:p>
    <w:p w14:paraId="569D9466" w14:textId="77777777" w:rsidR="005D5B29" w:rsidRPr="00962444" w:rsidRDefault="005D5B29" w:rsidP="005D5B29">
      <w:pPr>
        <w:tabs>
          <w:tab w:val="center" w:pos="990"/>
          <w:tab w:val="right" w:pos="9360"/>
        </w:tabs>
        <w:spacing w:line="240" w:lineRule="auto"/>
        <w:ind w:left="720"/>
        <w:rPr>
          <w:sz w:val="24"/>
          <w:szCs w:val="40"/>
        </w:rPr>
      </w:pPr>
      <w:r>
        <w:rPr>
          <w:sz w:val="24"/>
          <w:szCs w:val="40"/>
        </w:rPr>
        <w:t>There is a need for an infrastructure that would better allow the student clubs of NYU to connect with the students, and keep them informed about the club’s activities. Beyond the user interface the system will need to be capable of retrieving information from outside databases and maintaining its own databases accordingly in order to be useful.</w:t>
      </w:r>
    </w:p>
    <w:p w14:paraId="426715FE" w14:textId="73D3A82B" w:rsidR="00153ED6" w:rsidRDefault="009F1346" w:rsidP="00153ED6">
      <w:pPr>
        <w:tabs>
          <w:tab w:val="center" w:pos="990"/>
          <w:tab w:val="right" w:pos="9360"/>
        </w:tabs>
        <w:spacing w:line="480" w:lineRule="auto"/>
        <w:rPr>
          <w:rStyle w:val="Strong"/>
          <w:sz w:val="28"/>
        </w:rPr>
      </w:pPr>
      <w:r>
        <w:rPr>
          <w:rStyle w:val="Strong"/>
          <w:sz w:val="28"/>
        </w:rPr>
        <w:t>4.2 ECONOMICS</w:t>
      </w:r>
      <w:r w:rsidR="00153ED6" w:rsidRPr="00153ED6">
        <w:rPr>
          <w:rStyle w:val="Strong"/>
          <w:sz w:val="28"/>
        </w:rPr>
        <w:t xml:space="preserve"> </w:t>
      </w:r>
    </w:p>
    <w:p w14:paraId="457EEF7C" w14:textId="77777777" w:rsidR="005D5B29" w:rsidRPr="00962444" w:rsidRDefault="005D5B29" w:rsidP="005D5B29">
      <w:pPr>
        <w:tabs>
          <w:tab w:val="center" w:pos="990"/>
          <w:tab w:val="right" w:pos="9360"/>
        </w:tabs>
        <w:spacing w:line="240" w:lineRule="auto"/>
        <w:ind w:left="720"/>
        <w:rPr>
          <w:sz w:val="24"/>
          <w:szCs w:val="40"/>
        </w:rPr>
      </w:pPr>
      <w:r>
        <w:rPr>
          <w:sz w:val="24"/>
          <w:szCs w:val="40"/>
        </w:rPr>
        <w:t>In order for the system to be profitable, it will need advertisers.  Whether this advertising will take the form of ad placement within the user interface or a sponsor name incorporated into the branding of the system will depend on whether or not we will be able to procure a dedicated sponsor.  In addition, for cost efficiency, the system will need to be reliably automated to avoid maintenance or management costs.</w:t>
      </w:r>
    </w:p>
    <w:p w14:paraId="610E445F" w14:textId="7DAADBD1" w:rsidR="009F1346" w:rsidRDefault="009F1346" w:rsidP="00153ED6">
      <w:pPr>
        <w:tabs>
          <w:tab w:val="center" w:pos="990"/>
          <w:tab w:val="right" w:pos="9360"/>
        </w:tabs>
        <w:spacing w:line="480" w:lineRule="auto"/>
        <w:rPr>
          <w:rStyle w:val="Strong"/>
          <w:sz w:val="28"/>
        </w:rPr>
      </w:pPr>
      <w:r>
        <w:rPr>
          <w:rStyle w:val="Strong"/>
          <w:sz w:val="28"/>
        </w:rPr>
        <w:t>4.3 REGULATORY AND LEGAL</w:t>
      </w:r>
    </w:p>
    <w:p w14:paraId="031B2733" w14:textId="32380BDE" w:rsidR="00153ED6" w:rsidRPr="00153ED6" w:rsidRDefault="005D5B29" w:rsidP="005D5B29">
      <w:pPr>
        <w:tabs>
          <w:tab w:val="center" w:pos="990"/>
          <w:tab w:val="right" w:pos="9360"/>
        </w:tabs>
        <w:spacing w:after="0" w:line="240" w:lineRule="auto"/>
        <w:ind w:left="720"/>
        <w:rPr>
          <w:rStyle w:val="Strong"/>
          <w:b w:val="0"/>
          <w:sz w:val="24"/>
        </w:rPr>
      </w:pPr>
      <w:r>
        <w:rPr>
          <w:rStyle w:val="Strong"/>
          <w:b w:val="0"/>
          <w:sz w:val="24"/>
          <w:szCs w:val="28"/>
        </w:rPr>
        <w:t>None, as of the writing of this document.</w:t>
      </w:r>
    </w:p>
    <w:p w14:paraId="7B61E120" w14:textId="77777777" w:rsidR="009F1346" w:rsidRDefault="009F1346" w:rsidP="00153ED6">
      <w:pPr>
        <w:tabs>
          <w:tab w:val="center" w:pos="990"/>
          <w:tab w:val="right" w:pos="9360"/>
        </w:tabs>
        <w:spacing w:line="480" w:lineRule="auto"/>
        <w:rPr>
          <w:rStyle w:val="Strong"/>
          <w:sz w:val="28"/>
        </w:rPr>
      </w:pPr>
      <w:r>
        <w:rPr>
          <w:rStyle w:val="Strong"/>
          <w:sz w:val="28"/>
        </w:rPr>
        <w:t>4.4 MARKET CONSIDERATIONS</w:t>
      </w:r>
    </w:p>
    <w:p w14:paraId="0CF1A2B8" w14:textId="77777777" w:rsidR="005D5B29" w:rsidRPr="00A63AA1" w:rsidRDefault="005D5B29" w:rsidP="005D5B29">
      <w:pPr>
        <w:tabs>
          <w:tab w:val="center" w:pos="990"/>
          <w:tab w:val="right" w:pos="9360"/>
        </w:tabs>
        <w:spacing w:line="240" w:lineRule="auto"/>
        <w:ind w:left="720"/>
        <w:rPr>
          <w:sz w:val="24"/>
          <w:szCs w:val="40"/>
        </w:rPr>
      </w:pPr>
      <w:r>
        <w:rPr>
          <w:sz w:val="24"/>
          <w:szCs w:val="40"/>
        </w:rPr>
        <w:t xml:space="preserve">While our users will be NYU students, our customers will be the club organizations looking to advertise their events and organizations to our user base. </w:t>
      </w:r>
    </w:p>
    <w:p w14:paraId="7506890D" w14:textId="77777777" w:rsidR="009F1346" w:rsidRDefault="009F1346" w:rsidP="00153ED6">
      <w:pPr>
        <w:tabs>
          <w:tab w:val="center" w:pos="990"/>
          <w:tab w:val="right" w:pos="9360"/>
        </w:tabs>
        <w:spacing w:line="480" w:lineRule="auto"/>
        <w:rPr>
          <w:rStyle w:val="Strong"/>
          <w:sz w:val="28"/>
        </w:rPr>
      </w:pPr>
      <w:r>
        <w:rPr>
          <w:rStyle w:val="Strong"/>
          <w:sz w:val="28"/>
        </w:rPr>
        <w:t>4.5 RISKS AND ALTERNATIVES</w:t>
      </w:r>
    </w:p>
    <w:p w14:paraId="73787C96" w14:textId="77777777" w:rsidR="005D5B29" w:rsidRPr="00D45565" w:rsidRDefault="005D5B29" w:rsidP="005D5B29">
      <w:pPr>
        <w:tabs>
          <w:tab w:val="center" w:pos="990"/>
          <w:tab w:val="right" w:pos="9360"/>
        </w:tabs>
        <w:spacing w:line="240" w:lineRule="auto"/>
        <w:ind w:left="720"/>
        <w:rPr>
          <w:sz w:val="24"/>
          <w:szCs w:val="40"/>
        </w:rPr>
      </w:pPr>
      <w:r>
        <w:rPr>
          <w:sz w:val="24"/>
          <w:szCs w:val="40"/>
        </w:rPr>
        <w:t>The greatest risk we face is that clubs may not see the benefit of using our system.  Accordingly we will need to ensure that the project is appropriately represented as an opportunity for them to better connect with potential club members and existing ones.  This risk is expected to decrease as the number of clubs taking advantage of our system increases.</w:t>
      </w:r>
    </w:p>
    <w:p w14:paraId="7871E8F8" w14:textId="77777777" w:rsidR="00CF60B9" w:rsidRDefault="00CF60B9" w:rsidP="00153ED6">
      <w:pPr>
        <w:tabs>
          <w:tab w:val="center" w:pos="990"/>
          <w:tab w:val="right" w:pos="9360"/>
        </w:tabs>
        <w:spacing w:line="480" w:lineRule="auto"/>
        <w:rPr>
          <w:rStyle w:val="Strong"/>
          <w:sz w:val="28"/>
        </w:rPr>
      </w:pPr>
    </w:p>
    <w:p w14:paraId="4E2BD470" w14:textId="77777777" w:rsidR="00CF60B9" w:rsidRDefault="00CF60B9" w:rsidP="00153ED6">
      <w:pPr>
        <w:tabs>
          <w:tab w:val="center" w:pos="990"/>
          <w:tab w:val="right" w:pos="9360"/>
        </w:tabs>
        <w:spacing w:line="480" w:lineRule="auto"/>
        <w:rPr>
          <w:rStyle w:val="Strong"/>
          <w:sz w:val="28"/>
        </w:rPr>
      </w:pPr>
    </w:p>
    <w:p w14:paraId="16C49E74" w14:textId="77777777" w:rsidR="009F1346" w:rsidRDefault="009F1346" w:rsidP="00153ED6">
      <w:pPr>
        <w:tabs>
          <w:tab w:val="center" w:pos="990"/>
          <w:tab w:val="right" w:pos="9360"/>
        </w:tabs>
        <w:spacing w:line="480" w:lineRule="auto"/>
        <w:rPr>
          <w:rStyle w:val="Strong"/>
          <w:sz w:val="28"/>
        </w:rPr>
      </w:pPr>
      <w:r>
        <w:rPr>
          <w:rStyle w:val="Strong"/>
          <w:sz w:val="28"/>
        </w:rPr>
        <w:lastRenderedPageBreak/>
        <w:t>4.6 HUMAN RESOURCES AND TRAINING</w:t>
      </w:r>
    </w:p>
    <w:p w14:paraId="421EF081" w14:textId="393522AB" w:rsidR="393522AB" w:rsidRDefault="393522AB" w:rsidP="393522AB">
      <w:pPr>
        <w:spacing w:line="240" w:lineRule="auto"/>
        <w:ind w:left="720"/>
      </w:pPr>
      <w:r w:rsidRPr="393522AB">
        <w:rPr>
          <w:sz w:val="24"/>
          <w:szCs w:val="24"/>
        </w:rPr>
        <w:t xml:space="preserve">The development team needs training in Graphical User Interface development.  While the team has a solid grasp of the programing aspects of the project, they will need to better acquaint themselves will the creation of user interfaces in order to make a system that users will find useful and easily understandable. </w:t>
      </w:r>
      <w:r w:rsidRPr="393522AB">
        <w:rPr>
          <w:rFonts w:ascii="Calibri" w:eastAsia="Calibri" w:hAnsi="Calibri" w:cs="Calibri"/>
          <w:sz w:val="24"/>
          <w:szCs w:val="24"/>
        </w:rPr>
        <w:t xml:space="preserve">The developers will also need training for the following technologies: Java, HTML, CSS, JavaScript, C++, and SQL. They must learn how to use C++ to communicate with the database. The developers may also get training for Microsoft SQL Server and Visual Studio. </w:t>
      </w:r>
    </w:p>
    <w:p w14:paraId="49419743" w14:textId="3537C52A" w:rsidR="393522AB" w:rsidRDefault="393522AB" w:rsidP="393522AB">
      <w:pPr>
        <w:spacing w:line="240" w:lineRule="auto"/>
        <w:ind w:left="720"/>
      </w:pPr>
    </w:p>
    <w:p w14:paraId="2227F23F" w14:textId="1B098758" w:rsidR="00153ED6" w:rsidRPr="00153ED6" w:rsidRDefault="009F1346" w:rsidP="00153ED6">
      <w:pPr>
        <w:pBdr>
          <w:bottom w:val="single" w:sz="12" w:space="1" w:color="auto"/>
        </w:pBdr>
        <w:tabs>
          <w:tab w:val="center" w:pos="990"/>
          <w:tab w:val="right" w:pos="9360"/>
        </w:tabs>
        <w:spacing w:after="0" w:line="240" w:lineRule="auto"/>
        <w:rPr>
          <w:sz w:val="36"/>
          <w:szCs w:val="40"/>
        </w:rPr>
      </w:pPr>
      <w:r w:rsidRPr="00153ED6">
        <w:rPr>
          <w:rStyle w:val="Strong"/>
          <w:sz w:val="40"/>
        </w:rPr>
        <w:t>5. LOGICAL ARCHITECHTURAL SPECIFICATION</w:t>
      </w:r>
    </w:p>
    <w:p w14:paraId="0FFF7CD2" w14:textId="1EBFEACC" w:rsidR="009F1346" w:rsidRPr="00B574DF" w:rsidRDefault="009F1346" w:rsidP="009F1346">
      <w:pPr>
        <w:tabs>
          <w:tab w:val="center" w:pos="990"/>
          <w:tab w:val="right" w:pos="9360"/>
        </w:tabs>
        <w:spacing w:line="480" w:lineRule="auto"/>
        <w:rPr>
          <w:rStyle w:val="Strong"/>
          <w:sz w:val="28"/>
        </w:rPr>
      </w:pPr>
      <w:r w:rsidRPr="00B574DF">
        <w:rPr>
          <w:rStyle w:val="Strong"/>
          <w:sz w:val="28"/>
        </w:rPr>
        <w:t xml:space="preserve"> </w:t>
      </w:r>
    </w:p>
    <w:p w14:paraId="4077FBA2" w14:textId="13E2AC0D" w:rsidR="00153ED6" w:rsidRDefault="00A51E2B" w:rsidP="00153ED6">
      <w:pPr>
        <w:tabs>
          <w:tab w:val="center" w:pos="990"/>
          <w:tab w:val="right" w:pos="9360"/>
        </w:tabs>
        <w:spacing w:line="480" w:lineRule="auto"/>
        <w:rPr>
          <w:rStyle w:val="Strong"/>
          <w:sz w:val="28"/>
        </w:rPr>
      </w:pPr>
      <w:r>
        <w:rPr>
          <w:b/>
          <w:bCs/>
          <w:noProof/>
          <w:sz w:val="28"/>
        </w:rPr>
        <mc:AlternateContent>
          <mc:Choice Requires="wps">
            <w:drawing>
              <wp:anchor distT="0" distB="0" distL="114300" distR="114300" simplePos="0" relativeHeight="251658241" behindDoc="0" locked="0" layoutInCell="1" allowOverlap="1" wp14:anchorId="385FD0E4" wp14:editId="64F19C5B">
                <wp:simplePos x="0" y="0"/>
                <wp:positionH relativeFrom="column">
                  <wp:posOffset>375368</wp:posOffset>
                </wp:positionH>
                <wp:positionV relativeFrom="paragraph">
                  <wp:posOffset>330200</wp:posOffset>
                </wp:positionV>
                <wp:extent cx="1288111" cy="1192696"/>
                <wp:effectExtent l="0" t="0" r="26670" b="26670"/>
                <wp:wrapNone/>
                <wp:docPr id="4" name="Oval 4"/>
                <wp:cNvGraphicFramePr/>
                <a:graphic xmlns:a="http://schemas.openxmlformats.org/drawingml/2006/main">
                  <a:graphicData uri="http://schemas.microsoft.com/office/word/2010/wordprocessingShape">
                    <wps:wsp>
                      <wps:cNvSpPr/>
                      <wps:spPr>
                        <a:xfrm>
                          <a:off x="0" y="0"/>
                          <a:ext cx="1288111" cy="1192696"/>
                        </a:xfrm>
                        <a:prstGeom prst="ellipse">
                          <a:avLst/>
                        </a:prstGeom>
                      </wps:spPr>
                      <wps:style>
                        <a:lnRef idx="2">
                          <a:schemeClr val="dk1"/>
                        </a:lnRef>
                        <a:fillRef idx="1">
                          <a:schemeClr val="lt1"/>
                        </a:fillRef>
                        <a:effectRef idx="0">
                          <a:schemeClr val="dk1"/>
                        </a:effectRef>
                        <a:fontRef idx="minor">
                          <a:schemeClr val="dk1"/>
                        </a:fontRef>
                      </wps:style>
                      <wps:txbx>
                        <w:txbxContent>
                          <w:p w14:paraId="1EC9FCB1" w14:textId="399C24E6" w:rsidR="00CF60B9" w:rsidRDefault="00CF60B9" w:rsidP="00A51E2B">
                            <w:pPr>
                              <w:jc w:val="center"/>
                            </w:pPr>
                            <w:r>
                              <w:t>NYU Student Club Event Plan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70D83D0A">
              <v:oval w14:anchorId="385FD0E4" id="Oval 4" o:spid="_x0000_s1026" style="position:absolute;margin-left:29.55pt;margin-top:26pt;width:101.45pt;height:93.9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" fillcolor="white [3201]" strokecolor="black [3200]" strokeweight="1pt">
                <v:stroke joinstyle="miter"/>
                <v:textbox>
                  <w:txbxContent>
                    <w:p w14:paraId="6682FDB9" w14:textId="399C24E6" w:rsidR="00CF60B9" w:rsidRDefault="00CF60B9" w:rsidP="00A51E2B">
                      <w:pPr>
                        <w:jc w:val="center"/>
                      </w:pPr>
                      <w:r>
                        <w:t>NYU Student Club Event Planner</w:t>
                      </w:r>
                    </w:p>
                  </w:txbxContent>
                </v:textbox>
              </v:oval>
            </w:pict>
          </mc:Fallback>
        </mc:AlternateContent>
      </w:r>
      <w:r w:rsidR="009F1346" w:rsidRPr="3C71D841">
        <w:rPr>
          <w:rStyle w:val="Strong"/>
          <w:sz w:val="28"/>
          <w:szCs w:val="28"/>
        </w:rPr>
        <w:t>5.1 CONTEXT DIAGRAM</w:t>
      </w:r>
    </w:p>
    <w:p w14:paraId="36B0613E" w14:textId="64BCD848" w:rsidR="00013C6B" w:rsidRDefault="00D41A90" w:rsidP="74FA2946">
      <w:pPr>
        <w:spacing w:line="480" w:lineRule="auto"/>
      </w:pPr>
      <w:r>
        <w:rPr>
          <w:noProof/>
        </w:rPr>
        <mc:AlternateContent>
          <mc:Choice Requires="wps">
            <w:drawing>
              <wp:anchor distT="0" distB="0" distL="114300" distR="114300" simplePos="0" relativeHeight="251659265" behindDoc="0" locked="0" layoutInCell="1" allowOverlap="1" wp14:anchorId="00A7B1EA" wp14:editId="2CEB1D67">
                <wp:simplePos x="0" y="0"/>
                <wp:positionH relativeFrom="column">
                  <wp:posOffset>2369820</wp:posOffset>
                </wp:positionH>
                <wp:positionV relativeFrom="paragraph">
                  <wp:posOffset>264795</wp:posOffset>
                </wp:positionV>
                <wp:extent cx="709295" cy="312420"/>
                <wp:effectExtent l="0" t="0" r="14605" b="11430"/>
                <wp:wrapNone/>
                <wp:docPr id="6" name="Text Box 6"/>
                <wp:cNvGraphicFramePr/>
                <a:graphic xmlns:a="http://schemas.openxmlformats.org/drawingml/2006/main">
                  <a:graphicData uri="http://schemas.microsoft.com/office/word/2010/wordprocessingShape">
                    <wps:wsp>
                      <wps:cNvSpPr txBox="1"/>
                      <wps:spPr>
                        <a:xfrm>
                          <a:off x="0" y="0"/>
                          <a:ext cx="709295" cy="31242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6364C3EE" w14:textId="5716B531" w:rsidR="00CF60B9" w:rsidRDefault="00CF60B9">
                            <w:r>
                              <w:t>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2A7DF2F7">
              <v:shapetype w14:anchorId="00A7B1EA" id="_x0000_t202" coordsize="21600,21600" o:spt="202" path="m,l,21600r21600,l21600,xe">
                <v:stroke joinstyle="miter"/>
                <v:path gradientshapeok="t" o:connecttype="rect"/>
              </v:shapetype>
              <v:shape id="Text Box 6" o:spid="_x0000_s1027" type="#_x0000_t202" style="position:absolute;margin-left:186.6pt;margin-top:20.85pt;width:55.85pt;height:24.6pt;z-index:251659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" fillcolor="white [3201]" strokecolor="white [3212]" strokeweight=".5pt">
                <v:textbox>
                  <w:txbxContent>
                    <w:p w14:paraId="35BB1D75" w14:textId="5716B531" w:rsidR="00CF60B9" w:rsidRDefault="00CF60B9">
                      <w:r>
                        <w:t>users</w:t>
                      </w:r>
                    </w:p>
                  </w:txbxContent>
                </v:textbox>
              </v:shape>
            </w:pict>
          </mc:Fallback>
        </mc:AlternateContent>
      </w:r>
      <w:r>
        <w:rPr>
          <w:noProof/>
        </w:rPr>
        <mc:AlternateContent>
          <mc:Choice Requires="wps">
            <w:drawing>
              <wp:anchor distT="0" distB="0" distL="114300" distR="114300" simplePos="0" relativeHeight="251660289" behindDoc="0" locked="0" layoutInCell="1" allowOverlap="1" wp14:anchorId="0EDA9A71" wp14:editId="3BC23566">
                <wp:simplePos x="0" y="0"/>
                <wp:positionH relativeFrom="column">
                  <wp:posOffset>1659255</wp:posOffset>
                </wp:positionH>
                <wp:positionV relativeFrom="paragraph">
                  <wp:posOffset>396240</wp:posOffset>
                </wp:positionV>
                <wp:extent cx="712470" cy="0"/>
                <wp:effectExtent l="0" t="0" r="30480" b="19050"/>
                <wp:wrapNone/>
                <wp:docPr id="7" name="Straight Connector 7"/>
                <wp:cNvGraphicFramePr/>
                <a:graphic xmlns:a="http://schemas.openxmlformats.org/drawingml/2006/main">
                  <a:graphicData uri="http://schemas.microsoft.com/office/word/2010/wordprocessingShape">
                    <wps:wsp>
                      <wps:cNvCnPr/>
                      <wps:spPr>
                        <a:xfrm>
                          <a:off x="0" y="0"/>
                          <a:ext cx="7124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5="http://schemas.microsoft.com/office/word/2012/wordml">
            <w:pict w14:anchorId="03C9B370">
              <v:line w14:anchorId="4D8125FD" id="Straight Connector 7" o:spid="_x0000_s1026" style="position:absolute;z-index:251660289;visibility:visible;mso-wrap-style:square;mso-wrap-distance-left:9pt;mso-wrap-distance-top:0;mso-wrap-distance-right:9pt;mso-wrap-distance-bottom:0;mso-position-horizontal:absolute;mso-position-horizontal-relative:text;mso-position-vertical:absolute;mso-position-vertical-relative:text" from="130.65pt,31.2pt" to="186.75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" strokecolor="black [3200]" strokeweight=".5pt">
                <v:stroke joinstyle="miter"/>
              </v:line>
            </w:pict>
          </mc:Fallback>
        </mc:AlternateContent>
      </w:r>
    </w:p>
    <w:p w14:paraId="10CAC416" w14:textId="5DBBBBAC" w:rsidR="00A51E2B" w:rsidRDefault="00A51E2B" w:rsidP="74FA2946">
      <w:pPr>
        <w:spacing w:line="480" w:lineRule="auto"/>
      </w:pPr>
    </w:p>
    <w:p w14:paraId="14D389E2" w14:textId="05A91A77" w:rsidR="00D41A90" w:rsidRDefault="00D41A90" w:rsidP="00A51E2B">
      <w:pPr>
        <w:tabs>
          <w:tab w:val="left" w:pos="2329"/>
        </w:tabs>
        <w:spacing w:line="480" w:lineRule="auto"/>
        <w:rPr>
          <w:rStyle w:val="Strong"/>
          <w:sz w:val="28"/>
          <w:szCs w:val="28"/>
        </w:rPr>
      </w:pPr>
    </w:p>
    <w:p w14:paraId="38F8E02E" w14:textId="3C71D841" w:rsidR="009F1346" w:rsidRDefault="009F1346" w:rsidP="00A51E2B">
      <w:pPr>
        <w:tabs>
          <w:tab w:val="left" w:pos="2329"/>
        </w:tabs>
        <w:spacing w:line="480" w:lineRule="auto"/>
        <w:rPr>
          <w:rStyle w:val="Strong"/>
          <w:sz w:val="28"/>
        </w:rPr>
      </w:pPr>
      <w:r w:rsidRPr="3C71D841">
        <w:rPr>
          <w:rStyle w:val="Strong"/>
          <w:sz w:val="28"/>
          <w:szCs w:val="28"/>
        </w:rPr>
        <w:t>5.2 SYSTEM CAPABILITY REQUIREMENTS</w:t>
      </w:r>
    </w:p>
    <w:p w14:paraId="3EBD18EE" w14:textId="364FA07F" w:rsidR="009F1346" w:rsidRDefault="009F1346" w:rsidP="00153ED6">
      <w:pPr>
        <w:tabs>
          <w:tab w:val="center" w:pos="990"/>
          <w:tab w:val="right" w:pos="9360"/>
        </w:tabs>
        <w:spacing w:line="480" w:lineRule="auto"/>
        <w:ind w:left="270"/>
        <w:rPr>
          <w:rStyle w:val="Strong"/>
          <w:sz w:val="28"/>
        </w:rPr>
      </w:pPr>
      <w:r w:rsidRPr="364FA07F">
        <w:rPr>
          <w:rStyle w:val="Strong"/>
          <w:sz w:val="28"/>
          <w:szCs w:val="28"/>
        </w:rPr>
        <w:t>5.2.1 CAPABILITIES</w:t>
      </w:r>
    </w:p>
    <w:p w14:paraId="74294126" w14:textId="6D280D05" w:rsidR="364FA07F" w:rsidRDefault="4163529F" w:rsidP="00CF60B9">
      <w:pPr>
        <w:spacing w:line="240" w:lineRule="auto"/>
        <w:ind w:left="720"/>
      </w:pPr>
      <w:r w:rsidRPr="4163529F">
        <w:rPr>
          <w:rFonts w:ascii="Calibri" w:eastAsia="Calibri" w:hAnsi="Calibri" w:cs="Calibri"/>
          <w:sz w:val="24"/>
          <w:szCs w:val="24"/>
        </w:rPr>
        <w:t>1. Potential clients must register on the website</w:t>
      </w:r>
      <w:r w:rsidR="4C4F2087" w:rsidRPr="4C4F2087">
        <w:rPr>
          <w:rFonts w:ascii="Calibri" w:eastAsia="Calibri" w:hAnsi="Calibri" w:cs="Calibri"/>
          <w:sz w:val="24"/>
          <w:szCs w:val="24"/>
        </w:rPr>
        <w:t xml:space="preserve"> as club </w:t>
      </w:r>
      <w:r w:rsidR="00D41A90">
        <w:rPr>
          <w:rFonts w:ascii="Calibri" w:eastAsia="Calibri" w:hAnsi="Calibri" w:cs="Calibri"/>
          <w:sz w:val="24"/>
          <w:szCs w:val="24"/>
        </w:rPr>
        <w:t>leader</w:t>
      </w:r>
      <w:r w:rsidR="4C4F2087" w:rsidRPr="4C4F2087">
        <w:rPr>
          <w:rFonts w:ascii="Calibri" w:eastAsia="Calibri" w:hAnsi="Calibri" w:cs="Calibri"/>
          <w:sz w:val="24"/>
          <w:szCs w:val="24"/>
        </w:rPr>
        <w:t xml:space="preserve">s or </w:t>
      </w:r>
      <w:r w:rsidR="42612060" w:rsidRPr="42612060">
        <w:rPr>
          <w:rFonts w:ascii="Calibri" w:eastAsia="Calibri" w:hAnsi="Calibri" w:cs="Calibri"/>
          <w:sz w:val="24"/>
          <w:szCs w:val="24"/>
        </w:rPr>
        <w:t xml:space="preserve">non-club members. </w:t>
      </w:r>
    </w:p>
    <w:p w14:paraId="16675738" w14:textId="72B73829" w:rsidR="364FA07F" w:rsidRDefault="72B73829" w:rsidP="00CF60B9">
      <w:pPr>
        <w:spacing w:line="240" w:lineRule="auto"/>
        <w:ind w:left="720" w:firstLine="720"/>
      </w:pPr>
      <w:r w:rsidRPr="72B73829">
        <w:rPr>
          <w:rFonts w:ascii="Calibri" w:eastAsia="Calibri" w:hAnsi="Calibri" w:cs="Calibri"/>
          <w:sz w:val="24"/>
          <w:szCs w:val="24"/>
        </w:rPr>
        <w:t xml:space="preserve">1.1 The two types of clients must use their NYU email to register and the </w:t>
      </w:r>
    </w:p>
    <w:p w14:paraId="551F4E26" w14:textId="6F250A44" w:rsidR="364FA07F" w:rsidRDefault="00FC039E" w:rsidP="00CF60B9">
      <w:pPr>
        <w:spacing w:line="240" w:lineRule="auto"/>
        <w:ind w:left="1440"/>
      </w:pPr>
      <w:r>
        <w:rPr>
          <w:rFonts w:ascii="Calibri" w:eastAsia="Calibri" w:hAnsi="Calibri" w:cs="Calibri"/>
          <w:sz w:val="24"/>
          <w:szCs w:val="24"/>
        </w:rPr>
        <w:t xml:space="preserve">      system </w:t>
      </w:r>
      <w:r w:rsidR="72B73829" w:rsidRPr="72B73829">
        <w:rPr>
          <w:rFonts w:ascii="Calibri" w:eastAsia="Calibri" w:hAnsi="Calibri" w:cs="Calibri"/>
          <w:sz w:val="24"/>
          <w:szCs w:val="24"/>
        </w:rPr>
        <w:t xml:space="preserve">will </w:t>
      </w:r>
      <w:r w:rsidR="597F90A9" w:rsidRPr="597F90A9">
        <w:rPr>
          <w:rFonts w:ascii="Calibri" w:eastAsia="Calibri" w:hAnsi="Calibri" w:cs="Calibri"/>
          <w:sz w:val="24"/>
          <w:szCs w:val="24"/>
        </w:rPr>
        <w:t xml:space="preserve">confirm they </w:t>
      </w:r>
      <w:r w:rsidR="61D7D520" w:rsidRPr="61D7D520">
        <w:rPr>
          <w:rFonts w:ascii="Calibri" w:eastAsia="Calibri" w:hAnsi="Calibri" w:cs="Calibri"/>
          <w:sz w:val="24"/>
          <w:szCs w:val="24"/>
        </w:rPr>
        <w:t>are NYU students.</w:t>
      </w:r>
    </w:p>
    <w:p w14:paraId="212CE8C3" w14:textId="669E8042" w:rsidR="364FA07F" w:rsidRDefault="7581E058" w:rsidP="00CF60B9">
      <w:pPr>
        <w:spacing w:line="240" w:lineRule="auto"/>
        <w:ind w:left="720" w:firstLine="720"/>
      </w:pPr>
      <w:r w:rsidRPr="7581E058">
        <w:rPr>
          <w:rFonts w:ascii="Calibri" w:eastAsia="Calibri" w:hAnsi="Calibri" w:cs="Calibri"/>
          <w:sz w:val="24"/>
          <w:szCs w:val="24"/>
        </w:rPr>
        <w:t xml:space="preserve">1.2 Email is sent to the </w:t>
      </w:r>
      <w:r w:rsidR="77AB98FB" w:rsidRPr="77AB98FB">
        <w:rPr>
          <w:rFonts w:ascii="Calibri" w:eastAsia="Calibri" w:hAnsi="Calibri" w:cs="Calibri"/>
          <w:sz w:val="24"/>
          <w:szCs w:val="24"/>
        </w:rPr>
        <w:t>clients</w:t>
      </w:r>
      <w:r w:rsidRPr="7581E058">
        <w:rPr>
          <w:rFonts w:ascii="Calibri" w:eastAsia="Calibri" w:hAnsi="Calibri" w:cs="Calibri"/>
          <w:sz w:val="24"/>
          <w:szCs w:val="24"/>
        </w:rPr>
        <w:t xml:space="preserve"> for confirmation.</w:t>
      </w:r>
    </w:p>
    <w:p w14:paraId="7773B73B" w14:textId="756F2F83" w:rsidR="364FA07F" w:rsidRDefault="2D0B5FF4" w:rsidP="00CF60B9">
      <w:pPr>
        <w:spacing w:line="240" w:lineRule="auto"/>
        <w:ind w:left="720" w:firstLine="720"/>
      </w:pPr>
      <w:r w:rsidRPr="2D0B5FF4">
        <w:rPr>
          <w:rFonts w:ascii="Calibri" w:eastAsia="Calibri" w:hAnsi="Calibri" w:cs="Calibri"/>
          <w:sz w:val="24"/>
          <w:szCs w:val="24"/>
        </w:rPr>
        <w:t xml:space="preserve">1.3 </w:t>
      </w:r>
      <w:r w:rsidR="3D358BB4" w:rsidRPr="3D358BB4">
        <w:rPr>
          <w:rFonts w:ascii="Calibri" w:eastAsia="Calibri" w:hAnsi="Calibri" w:cs="Calibri"/>
          <w:sz w:val="24"/>
          <w:szCs w:val="24"/>
        </w:rPr>
        <w:t>The clients are</w:t>
      </w:r>
      <w:r w:rsidRPr="2D0B5FF4">
        <w:rPr>
          <w:rFonts w:ascii="Calibri" w:eastAsia="Calibri" w:hAnsi="Calibri" w:cs="Calibri"/>
          <w:sz w:val="24"/>
          <w:szCs w:val="24"/>
        </w:rPr>
        <w:t xml:space="preserve"> directed to create a username and password.</w:t>
      </w:r>
    </w:p>
    <w:p w14:paraId="254581B0" w14:textId="195AC2AC" w:rsidR="364FA07F" w:rsidRDefault="364FA07F" w:rsidP="00CF60B9">
      <w:pPr>
        <w:spacing w:line="240" w:lineRule="auto"/>
        <w:ind w:left="720"/>
      </w:pPr>
      <w:r w:rsidRPr="364FA07F">
        <w:rPr>
          <w:rFonts w:ascii="Calibri" w:eastAsia="Calibri" w:hAnsi="Calibri" w:cs="Calibri"/>
          <w:sz w:val="24"/>
          <w:szCs w:val="24"/>
        </w:rPr>
        <w:t xml:space="preserve"> </w:t>
      </w:r>
    </w:p>
    <w:p w14:paraId="45F4DEE6" w14:textId="5F59DE88" w:rsidR="364FA07F" w:rsidRDefault="364FA07F" w:rsidP="00CF60B9">
      <w:pPr>
        <w:spacing w:line="240" w:lineRule="auto"/>
        <w:ind w:left="720"/>
      </w:pPr>
      <w:r w:rsidRPr="364FA07F">
        <w:rPr>
          <w:rFonts w:ascii="Calibri" w:eastAsia="Calibri" w:hAnsi="Calibri" w:cs="Calibri"/>
          <w:sz w:val="24"/>
          <w:szCs w:val="24"/>
        </w:rPr>
        <w:lastRenderedPageBreak/>
        <w:t xml:space="preserve">2. The </w:t>
      </w:r>
      <w:r w:rsidR="19159B33" w:rsidRPr="19159B33">
        <w:rPr>
          <w:rFonts w:ascii="Calibri" w:eastAsia="Calibri" w:hAnsi="Calibri" w:cs="Calibri"/>
          <w:sz w:val="24"/>
          <w:szCs w:val="24"/>
        </w:rPr>
        <w:t>clients</w:t>
      </w:r>
      <w:r w:rsidRPr="364FA07F">
        <w:rPr>
          <w:rFonts w:ascii="Calibri" w:eastAsia="Calibri" w:hAnsi="Calibri" w:cs="Calibri"/>
          <w:sz w:val="24"/>
          <w:szCs w:val="24"/>
        </w:rPr>
        <w:t xml:space="preserve"> must be logged in</w:t>
      </w:r>
      <w:r w:rsidR="19159B33" w:rsidRPr="19159B33">
        <w:rPr>
          <w:rFonts w:ascii="Calibri" w:eastAsia="Calibri" w:hAnsi="Calibri" w:cs="Calibri"/>
          <w:sz w:val="24"/>
          <w:szCs w:val="24"/>
        </w:rPr>
        <w:t>.</w:t>
      </w:r>
    </w:p>
    <w:p w14:paraId="746C34BD" w14:textId="7647ECE3" w:rsidR="364FA07F" w:rsidRDefault="756F2F83" w:rsidP="00CF60B9">
      <w:pPr>
        <w:spacing w:line="240" w:lineRule="auto"/>
        <w:ind w:left="720" w:firstLine="720"/>
      </w:pPr>
      <w:r w:rsidRPr="756F2F83">
        <w:rPr>
          <w:rFonts w:ascii="Calibri" w:eastAsia="Calibri" w:hAnsi="Calibri" w:cs="Calibri"/>
          <w:sz w:val="24"/>
          <w:szCs w:val="24"/>
        </w:rPr>
        <w:t xml:space="preserve">2.1 Username should be at least 5 characters excluding special characters   </w:t>
      </w:r>
    </w:p>
    <w:p w14:paraId="152A58E6" w14:textId="666FF594" w:rsidR="364FA07F" w:rsidRDefault="666FF594" w:rsidP="00CF60B9">
      <w:pPr>
        <w:spacing w:line="240" w:lineRule="auto"/>
        <w:ind w:left="1440"/>
      </w:pPr>
      <w:r w:rsidRPr="666FF594">
        <w:rPr>
          <w:rFonts w:ascii="Calibri" w:eastAsia="Calibri" w:hAnsi="Calibri" w:cs="Calibri"/>
          <w:sz w:val="24"/>
          <w:szCs w:val="24"/>
        </w:rPr>
        <w:t xml:space="preserve">      (Only </w:t>
      </w:r>
      <w:r w:rsidR="2B58B4E0" w:rsidRPr="2B58B4E0">
        <w:rPr>
          <w:rFonts w:ascii="Calibri" w:eastAsia="Calibri" w:hAnsi="Calibri" w:cs="Calibri"/>
          <w:sz w:val="24"/>
          <w:szCs w:val="24"/>
        </w:rPr>
        <w:t xml:space="preserve">ASCII </w:t>
      </w:r>
      <w:r w:rsidR="364FA07F" w:rsidRPr="364FA07F">
        <w:rPr>
          <w:rFonts w:ascii="Calibri" w:eastAsia="Calibri" w:hAnsi="Calibri" w:cs="Calibri"/>
          <w:sz w:val="24"/>
          <w:szCs w:val="24"/>
        </w:rPr>
        <w:t>characters).</w:t>
      </w:r>
    </w:p>
    <w:p w14:paraId="2B62DFDF" w14:textId="4EABEAF7" w:rsidR="364FA07F" w:rsidRDefault="666FF594" w:rsidP="00CF60B9">
      <w:pPr>
        <w:spacing w:line="240" w:lineRule="auto"/>
        <w:ind w:left="720" w:firstLine="720"/>
      </w:pPr>
      <w:r w:rsidRPr="666FF594">
        <w:rPr>
          <w:rFonts w:ascii="Calibri" w:eastAsia="Calibri" w:hAnsi="Calibri" w:cs="Calibri"/>
          <w:sz w:val="24"/>
          <w:szCs w:val="24"/>
        </w:rPr>
        <w:t xml:space="preserve">2.2 Password should be at least 8 characters including at least one number, one </w:t>
      </w:r>
    </w:p>
    <w:p w14:paraId="3F44822D" w14:textId="47609363" w:rsidR="364FA07F" w:rsidRDefault="00FC039E" w:rsidP="00CF60B9">
      <w:pPr>
        <w:spacing w:line="240" w:lineRule="auto"/>
        <w:ind w:left="720" w:firstLine="720"/>
      </w:pPr>
      <w:r>
        <w:rPr>
          <w:rFonts w:ascii="Calibri" w:eastAsia="Calibri" w:hAnsi="Calibri" w:cs="Calibri"/>
          <w:sz w:val="24"/>
          <w:szCs w:val="24"/>
        </w:rPr>
        <w:t xml:space="preserve">      Letter </w:t>
      </w:r>
      <w:r w:rsidR="364FA07F" w:rsidRPr="364FA07F">
        <w:rPr>
          <w:rFonts w:ascii="Calibri" w:eastAsia="Calibri" w:hAnsi="Calibri" w:cs="Calibri"/>
          <w:sz w:val="24"/>
          <w:szCs w:val="24"/>
        </w:rPr>
        <w:t>and one special character.</w:t>
      </w:r>
    </w:p>
    <w:p w14:paraId="7B6DB348" w14:textId="3B3A336E" w:rsidR="364FA07F" w:rsidRDefault="7DC91C2D" w:rsidP="00CF60B9">
      <w:pPr>
        <w:spacing w:line="240" w:lineRule="auto"/>
        <w:ind w:left="720" w:firstLine="720"/>
      </w:pPr>
      <w:r w:rsidRPr="7DC91C2D">
        <w:rPr>
          <w:rFonts w:ascii="Calibri" w:eastAsia="Calibri" w:hAnsi="Calibri" w:cs="Calibri"/>
          <w:sz w:val="24"/>
          <w:szCs w:val="24"/>
        </w:rPr>
        <w:t xml:space="preserve">2.3 The club </w:t>
      </w:r>
      <w:r w:rsidR="00D41A90">
        <w:rPr>
          <w:rFonts w:ascii="Calibri" w:eastAsia="Calibri" w:hAnsi="Calibri" w:cs="Calibri"/>
          <w:sz w:val="24"/>
          <w:szCs w:val="24"/>
        </w:rPr>
        <w:t>leader</w:t>
      </w:r>
      <w:r w:rsidRPr="7DC91C2D">
        <w:rPr>
          <w:rFonts w:ascii="Calibri" w:eastAsia="Calibri" w:hAnsi="Calibri" w:cs="Calibri"/>
          <w:sz w:val="24"/>
          <w:szCs w:val="24"/>
        </w:rPr>
        <w:t xml:space="preserve">s are taken to a portal with different privileges from those of  </w:t>
      </w:r>
    </w:p>
    <w:p w14:paraId="7830B719" w14:textId="544EDBB4" w:rsidR="364FA07F" w:rsidRDefault="230E4BE8" w:rsidP="00CF60B9">
      <w:pPr>
        <w:spacing w:line="240" w:lineRule="auto"/>
        <w:ind w:left="1440"/>
      </w:pPr>
      <w:r w:rsidRPr="230E4BE8">
        <w:rPr>
          <w:rFonts w:ascii="Calibri" w:eastAsia="Calibri" w:hAnsi="Calibri" w:cs="Calibri"/>
          <w:sz w:val="24"/>
          <w:szCs w:val="24"/>
        </w:rPr>
        <w:t xml:space="preserve">      the non club members. The club </w:t>
      </w:r>
      <w:r w:rsidR="00D41A90">
        <w:rPr>
          <w:rFonts w:ascii="Calibri" w:eastAsia="Calibri" w:hAnsi="Calibri" w:cs="Calibri"/>
          <w:sz w:val="24"/>
          <w:szCs w:val="24"/>
        </w:rPr>
        <w:t>leader</w:t>
      </w:r>
      <w:r w:rsidRPr="230E4BE8">
        <w:rPr>
          <w:rFonts w:ascii="Calibri" w:eastAsia="Calibri" w:hAnsi="Calibri" w:cs="Calibri"/>
          <w:sz w:val="24"/>
          <w:szCs w:val="24"/>
        </w:rPr>
        <w:t xml:space="preserve">s can accept requests from the non </w:t>
      </w:r>
    </w:p>
    <w:p w14:paraId="72B26D6D" w14:textId="21B82963" w:rsidR="364FA07F" w:rsidRDefault="230E4BE8" w:rsidP="00CF60B9">
      <w:pPr>
        <w:spacing w:line="240" w:lineRule="auto"/>
        <w:ind w:left="1440"/>
      </w:pPr>
      <w:r w:rsidRPr="230E4BE8">
        <w:rPr>
          <w:rFonts w:ascii="Calibri" w:eastAsia="Calibri" w:hAnsi="Calibri" w:cs="Calibri"/>
          <w:sz w:val="24"/>
          <w:szCs w:val="24"/>
        </w:rPr>
        <w:t xml:space="preserve">      club members to be </w:t>
      </w:r>
      <w:r w:rsidR="326D30BE" w:rsidRPr="326D30BE">
        <w:rPr>
          <w:rFonts w:ascii="Calibri" w:eastAsia="Calibri" w:hAnsi="Calibri" w:cs="Calibri"/>
          <w:sz w:val="24"/>
          <w:szCs w:val="24"/>
        </w:rPr>
        <w:t xml:space="preserve">part of their club. </w:t>
      </w:r>
    </w:p>
    <w:p w14:paraId="50958DC2" w14:textId="143B7201" w:rsidR="364FA07F" w:rsidRDefault="364FA07F" w:rsidP="00CF60B9">
      <w:pPr>
        <w:spacing w:line="240" w:lineRule="auto"/>
        <w:ind w:left="720"/>
      </w:pPr>
      <w:r w:rsidRPr="364FA07F">
        <w:rPr>
          <w:rFonts w:ascii="Calibri" w:eastAsia="Calibri" w:hAnsi="Calibri" w:cs="Calibri"/>
          <w:sz w:val="24"/>
          <w:szCs w:val="24"/>
        </w:rPr>
        <w:t xml:space="preserve"> </w:t>
      </w:r>
    </w:p>
    <w:p w14:paraId="61E6A278" w14:textId="37F52F61" w:rsidR="364FA07F" w:rsidRDefault="37F52F61" w:rsidP="00CF60B9">
      <w:pPr>
        <w:spacing w:line="240" w:lineRule="auto"/>
        <w:ind w:left="720"/>
      </w:pPr>
      <w:r w:rsidRPr="37F52F61">
        <w:rPr>
          <w:rFonts w:ascii="Calibri" w:eastAsia="Calibri" w:hAnsi="Calibri" w:cs="Calibri"/>
          <w:sz w:val="24"/>
          <w:szCs w:val="24"/>
        </w:rPr>
        <w:t>3. Non club members and club member can search and select to attend events. Club</w:t>
      </w:r>
    </w:p>
    <w:p w14:paraId="5412A3FF" w14:textId="33F63AE3" w:rsidR="364FA07F" w:rsidRDefault="0601F2B4" w:rsidP="00CF60B9">
      <w:pPr>
        <w:spacing w:line="240" w:lineRule="auto"/>
        <w:ind w:left="720"/>
      </w:pPr>
      <w:r w:rsidRPr="0601F2B4">
        <w:rPr>
          <w:rFonts w:ascii="Calibri" w:eastAsia="Calibri" w:hAnsi="Calibri" w:cs="Calibri"/>
          <w:sz w:val="24"/>
          <w:szCs w:val="24"/>
        </w:rPr>
        <w:t xml:space="preserve">    </w:t>
      </w:r>
      <w:r w:rsidR="00D41A90">
        <w:rPr>
          <w:rFonts w:ascii="Calibri" w:eastAsia="Calibri" w:hAnsi="Calibri" w:cs="Calibri"/>
          <w:sz w:val="24"/>
          <w:szCs w:val="24"/>
        </w:rPr>
        <w:t>leader</w:t>
      </w:r>
      <w:r w:rsidRPr="0601F2B4">
        <w:rPr>
          <w:rFonts w:ascii="Calibri" w:eastAsia="Calibri" w:hAnsi="Calibri" w:cs="Calibri"/>
          <w:sz w:val="24"/>
          <w:szCs w:val="24"/>
        </w:rPr>
        <w:t>s can create events.</w:t>
      </w:r>
    </w:p>
    <w:p w14:paraId="5CDC15F3" w14:textId="4F8C6202" w:rsidR="364FA07F" w:rsidRDefault="4F8C6202" w:rsidP="00CF60B9">
      <w:pPr>
        <w:spacing w:line="240" w:lineRule="auto"/>
        <w:ind w:left="720" w:firstLine="720"/>
      </w:pPr>
      <w:r w:rsidRPr="4F8C6202">
        <w:rPr>
          <w:rFonts w:ascii="Calibri" w:eastAsia="Calibri" w:hAnsi="Calibri" w:cs="Calibri"/>
          <w:sz w:val="24"/>
          <w:szCs w:val="24"/>
        </w:rPr>
        <w:t xml:space="preserve">3.1 If non club members want to attend an event, they will click on it and will be </w:t>
      </w:r>
    </w:p>
    <w:p w14:paraId="734DABE6" w14:textId="71E3AEDE" w:rsidR="364FA07F" w:rsidRDefault="033C80A5" w:rsidP="00CF60B9">
      <w:pPr>
        <w:spacing w:line="240" w:lineRule="auto"/>
        <w:ind w:left="1440"/>
      </w:pPr>
      <w:r w:rsidRPr="033C80A5">
        <w:rPr>
          <w:rFonts w:ascii="Calibri" w:eastAsia="Calibri" w:hAnsi="Calibri" w:cs="Calibri"/>
          <w:sz w:val="24"/>
          <w:szCs w:val="24"/>
        </w:rPr>
        <w:t xml:space="preserve">      taken to a page that contains more information about the event. </w:t>
      </w:r>
    </w:p>
    <w:p w14:paraId="50BFAB38" w14:textId="791C6F6F" w:rsidR="71E3AEDE" w:rsidRDefault="71E3AEDE" w:rsidP="00CF60B9">
      <w:pPr>
        <w:spacing w:line="240" w:lineRule="auto"/>
      </w:pPr>
    </w:p>
    <w:p w14:paraId="3F99C3C3" w14:textId="48D18DAF" w:rsidR="521C7F66" w:rsidRDefault="71E3AEDE" w:rsidP="00CF60B9">
      <w:pPr>
        <w:spacing w:line="240" w:lineRule="auto"/>
        <w:ind w:firstLine="720"/>
      </w:pPr>
      <w:r w:rsidRPr="71E3AEDE">
        <w:rPr>
          <w:rFonts w:ascii="Calibri" w:eastAsia="Calibri" w:hAnsi="Calibri" w:cs="Calibri"/>
          <w:sz w:val="24"/>
          <w:szCs w:val="24"/>
        </w:rPr>
        <w:t xml:space="preserve">4. Club </w:t>
      </w:r>
      <w:r w:rsidR="00D41A90">
        <w:rPr>
          <w:rFonts w:ascii="Calibri" w:eastAsia="Calibri" w:hAnsi="Calibri" w:cs="Calibri"/>
          <w:sz w:val="24"/>
          <w:szCs w:val="24"/>
        </w:rPr>
        <w:t>leader</w:t>
      </w:r>
      <w:r w:rsidRPr="71E3AEDE">
        <w:rPr>
          <w:rFonts w:ascii="Calibri" w:eastAsia="Calibri" w:hAnsi="Calibri" w:cs="Calibri"/>
          <w:sz w:val="24"/>
          <w:szCs w:val="24"/>
        </w:rPr>
        <w:t>s can edit an event.</w:t>
      </w:r>
    </w:p>
    <w:p w14:paraId="66CFDA17" w14:textId="599ED1BB" w:rsidR="521C7F66" w:rsidRDefault="7E4D481D" w:rsidP="00CF60B9">
      <w:pPr>
        <w:spacing w:line="240" w:lineRule="auto"/>
        <w:ind w:left="720" w:firstLine="720"/>
      </w:pPr>
      <w:r w:rsidRPr="7E4D481D">
        <w:rPr>
          <w:rFonts w:ascii="Calibri" w:eastAsia="Calibri" w:hAnsi="Calibri" w:cs="Calibri"/>
          <w:sz w:val="24"/>
          <w:szCs w:val="24"/>
        </w:rPr>
        <w:t xml:space="preserve">4.1 If the club </w:t>
      </w:r>
      <w:r w:rsidR="00D41A90">
        <w:rPr>
          <w:rFonts w:ascii="Calibri" w:eastAsia="Calibri" w:hAnsi="Calibri" w:cs="Calibri"/>
          <w:sz w:val="24"/>
          <w:szCs w:val="24"/>
        </w:rPr>
        <w:t>leader</w:t>
      </w:r>
      <w:r w:rsidRPr="7E4D481D">
        <w:rPr>
          <w:rFonts w:ascii="Calibri" w:eastAsia="Calibri" w:hAnsi="Calibri" w:cs="Calibri"/>
          <w:sz w:val="24"/>
          <w:szCs w:val="24"/>
        </w:rPr>
        <w:t xml:space="preserve"> wants to create an event then he clicks in create event tab </w:t>
      </w:r>
    </w:p>
    <w:p w14:paraId="6B0070A0" w14:textId="542D66C0" w:rsidR="521C7F66" w:rsidRDefault="542D66C0" w:rsidP="00CF60B9">
      <w:pPr>
        <w:spacing w:line="240" w:lineRule="auto"/>
        <w:ind w:left="1440"/>
      </w:pPr>
      <w:r w:rsidRPr="542D66C0">
        <w:rPr>
          <w:rFonts w:ascii="Calibri" w:eastAsia="Calibri" w:hAnsi="Calibri" w:cs="Calibri"/>
          <w:sz w:val="24"/>
          <w:szCs w:val="24"/>
        </w:rPr>
        <w:t xml:space="preserve">      in the main page and will be taken over to a page where they can add, edit </w:t>
      </w:r>
    </w:p>
    <w:p w14:paraId="426771ED" w14:textId="0485F8A7" w:rsidR="521C7F66" w:rsidRDefault="542D66C0" w:rsidP="00CF60B9">
      <w:pPr>
        <w:spacing w:line="240" w:lineRule="auto"/>
        <w:ind w:left="1440"/>
      </w:pPr>
      <w:r w:rsidRPr="542D66C0">
        <w:rPr>
          <w:rFonts w:ascii="Calibri" w:eastAsia="Calibri" w:hAnsi="Calibri" w:cs="Calibri"/>
          <w:sz w:val="24"/>
          <w:szCs w:val="24"/>
        </w:rPr>
        <w:t xml:space="preserve">      or delete events. </w:t>
      </w:r>
    </w:p>
    <w:p w14:paraId="67447B8C" w14:textId="18B4C73D" w:rsidR="521C7F66" w:rsidRDefault="5D3064C4" w:rsidP="00CF60B9">
      <w:pPr>
        <w:spacing w:line="240" w:lineRule="auto"/>
        <w:ind w:left="720" w:firstLine="720"/>
      </w:pPr>
      <w:r w:rsidRPr="5D3064C4">
        <w:rPr>
          <w:rFonts w:ascii="Calibri" w:eastAsia="Calibri" w:hAnsi="Calibri" w:cs="Calibri"/>
          <w:sz w:val="24"/>
          <w:szCs w:val="24"/>
        </w:rPr>
        <w:t xml:space="preserve">4.2 Once an event was created only the club </w:t>
      </w:r>
      <w:r w:rsidR="00D41A90">
        <w:rPr>
          <w:rFonts w:ascii="Calibri" w:eastAsia="Calibri" w:hAnsi="Calibri" w:cs="Calibri"/>
          <w:sz w:val="24"/>
          <w:szCs w:val="24"/>
        </w:rPr>
        <w:t>leader</w:t>
      </w:r>
      <w:r w:rsidRPr="5D3064C4">
        <w:rPr>
          <w:rFonts w:ascii="Calibri" w:eastAsia="Calibri" w:hAnsi="Calibri" w:cs="Calibri"/>
          <w:sz w:val="24"/>
          <w:szCs w:val="24"/>
        </w:rPr>
        <w:t xml:space="preserve"> can still edit it.</w:t>
      </w:r>
    </w:p>
    <w:p w14:paraId="47EFF1DA" w14:textId="338A59EF" w:rsidR="5D3064C4" w:rsidRDefault="5D3064C4" w:rsidP="00CF60B9">
      <w:pPr>
        <w:spacing w:line="240" w:lineRule="auto"/>
      </w:pPr>
    </w:p>
    <w:p w14:paraId="0B0669CD" w14:textId="08517212" w:rsidR="26737611" w:rsidRDefault="08517212" w:rsidP="00CF60B9">
      <w:pPr>
        <w:spacing w:line="240" w:lineRule="auto"/>
        <w:ind w:firstLine="720"/>
      </w:pPr>
      <w:r w:rsidRPr="08517212">
        <w:rPr>
          <w:rFonts w:ascii="Calibri" w:eastAsia="Calibri" w:hAnsi="Calibri" w:cs="Calibri"/>
          <w:sz w:val="24"/>
          <w:szCs w:val="24"/>
        </w:rPr>
        <w:t>5. Attendance notification is generated.</w:t>
      </w:r>
    </w:p>
    <w:p w14:paraId="506B1D93" w14:textId="4C8F880C" w:rsidR="4C8F880C" w:rsidRDefault="4C8F880C" w:rsidP="00CF60B9">
      <w:pPr>
        <w:spacing w:line="240" w:lineRule="auto"/>
        <w:ind w:left="720" w:firstLine="720"/>
      </w:pPr>
      <w:r w:rsidRPr="4C8F880C">
        <w:rPr>
          <w:rFonts w:ascii="Calibri" w:eastAsia="Calibri" w:hAnsi="Calibri" w:cs="Calibri"/>
          <w:sz w:val="24"/>
          <w:szCs w:val="24"/>
        </w:rPr>
        <w:t xml:space="preserve">5.1 Once the club members or non club members accept to attend an event, the </w:t>
      </w:r>
    </w:p>
    <w:p w14:paraId="3B24332D" w14:textId="0A126844" w:rsidR="4C8F880C" w:rsidRDefault="4C8F880C" w:rsidP="00CF60B9">
      <w:pPr>
        <w:spacing w:line="240" w:lineRule="auto"/>
        <w:ind w:left="1440"/>
      </w:pPr>
      <w:r w:rsidRPr="4C8F880C">
        <w:rPr>
          <w:rFonts w:ascii="Calibri" w:eastAsia="Calibri" w:hAnsi="Calibri" w:cs="Calibri"/>
          <w:sz w:val="24"/>
          <w:szCs w:val="24"/>
        </w:rPr>
        <w:t xml:space="preserve">      club </w:t>
      </w:r>
      <w:r w:rsidR="00D41A90">
        <w:rPr>
          <w:rFonts w:ascii="Calibri" w:eastAsia="Calibri" w:hAnsi="Calibri" w:cs="Calibri"/>
          <w:sz w:val="24"/>
          <w:szCs w:val="24"/>
        </w:rPr>
        <w:t>leader</w:t>
      </w:r>
      <w:r w:rsidRPr="4C8F880C">
        <w:rPr>
          <w:rFonts w:ascii="Calibri" w:eastAsia="Calibri" w:hAnsi="Calibri" w:cs="Calibri"/>
          <w:sz w:val="24"/>
          <w:szCs w:val="24"/>
        </w:rPr>
        <w:t xml:space="preserve"> will get a notification. </w:t>
      </w:r>
    </w:p>
    <w:p w14:paraId="0AB8587B" w14:textId="2A49183A" w:rsidR="26737611" w:rsidRDefault="26737611" w:rsidP="00CF60B9">
      <w:pPr>
        <w:spacing w:line="240" w:lineRule="auto"/>
        <w:ind w:left="720" w:firstLine="720"/>
      </w:pPr>
    </w:p>
    <w:p w14:paraId="4CCBD521" w14:textId="69877D4A" w:rsidR="2A49183A" w:rsidRDefault="69877D4A" w:rsidP="00CF60B9">
      <w:pPr>
        <w:spacing w:line="240" w:lineRule="auto"/>
        <w:ind w:firstLine="720"/>
      </w:pPr>
      <w:r w:rsidRPr="69877D4A">
        <w:rPr>
          <w:rFonts w:ascii="Calibri" w:eastAsia="Calibri" w:hAnsi="Calibri" w:cs="Calibri"/>
          <w:sz w:val="24"/>
          <w:szCs w:val="24"/>
        </w:rPr>
        <w:t xml:space="preserve">6. Possible event locations are given. </w:t>
      </w:r>
    </w:p>
    <w:p w14:paraId="1E63D4DC" w14:textId="64AC3634" w:rsidR="2A49183A" w:rsidRDefault="64AC3634" w:rsidP="00CF60B9">
      <w:pPr>
        <w:spacing w:line="240" w:lineRule="auto"/>
        <w:ind w:left="720" w:firstLine="720"/>
      </w:pPr>
      <w:r w:rsidRPr="64AC3634">
        <w:rPr>
          <w:rFonts w:ascii="Calibri" w:eastAsia="Calibri" w:hAnsi="Calibri" w:cs="Calibri"/>
          <w:sz w:val="24"/>
          <w:szCs w:val="24"/>
        </w:rPr>
        <w:t xml:space="preserve">6.1 A map of the NYU campuses are provided so the clients attending the </w:t>
      </w:r>
    </w:p>
    <w:p w14:paraId="54AACBF8" w14:textId="66D93FBA" w:rsidR="364FA07F" w:rsidRDefault="66D93FBA" w:rsidP="00CF60B9">
      <w:pPr>
        <w:spacing w:line="240" w:lineRule="auto"/>
        <w:ind w:left="720" w:firstLine="720"/>
      </w:pPr>
      <w:r w:rsidRPr="66D93FBA">
        <w:rPr>
          <w:rFonts w:ascii="Calibri" w:eastAsia="Calibri" w:hAnsi="Calibri" w:cs="Calibri"/>
          <w:sz w:val="24"/>
          <w:szCs w:val="24"/>
        </w:rPr>
        <w:t xml:space="preserve">      event can easily find the location.</w:t>
      </w:r>
    </w:p>
    <w:p w14:paraId="77724297" w14:textId="0C495430" w:rsidR="009F1346" w:rsidRDefault="009F1346" w:rsidP="345954C3">
      <w:pPr>
        <w:tabs>
          <w:tab w:val="center" w:pos="990"/>
          <w:tab w:val="right" w:pos="9360"/>
        </w:tabs>
        <w:spacing w:line="480" w:lineRule="auto"/>
        <w:rPr>
          <w:rStyle w:val="Strong"/>
          <w:sz w:val="28"/>
        </w:rPr>
      </w:pPr>
      <w:r w:rsidRPr="345954C3">
        <w:rPr>
          <w:rStyle w:val="Strong"/>
          <w:sz w:val="28"/>
          <w:szCs w:val="28"/>
        </w:rPr>
        <w:lastRenderedPageBreak/>
        <w:t>5.2.2 USE CASE DIAGRAMS</w:t>
      </w:r>
    </w:p>
    <w:p w14:paraId="4F96E34E" w14:textId="18BE42FB" w:rsidR="00013C6B" w:rsidRDefault="00013C6B" w:rsidP="00153ED6">
      <w:pPr>
        <w:tabs>
          <w:tab w:val="center" w:pos="990"/>
          <w:tab w:val="right" w:pos="9360"/>
        </w:tabs>
        <w:spacing w:line="480" w:lineRule="auto"/>
        <w:ind w:left="270"/>
        <w:rPr>
          <w:rStyle w:val="Strong"/>
          <w:sz w:val="28"/>
        </w:rPr>
      </w:pPr>
      <w:r w:rsidRPr="00013C6B">
        <w:rPr>
          <w:b/>
          <w:bCs/>
          <w:sz w:val="28"/>
        </w:rPr>
        <w:object w:dxaOrig="7755" w:dyaOrig="12585" w14:anchorId="1C58E1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626.25pt" o:ole="">
            <v:imagedata r:id="rId14" o:title=""/>
          </v:shape>
          <o:OLEObject Type="Embed" ProgID="Visio.Drawing.15" ShapeID="_x0000_i1025" DrawAspect="Content" ObjectID="_1459893467" r:id="rId15"/>
        </w:object>
      </w:r>
    </w:p>
    <w:p w14:paraId="75719CC7" w14:textId="1F49537D" w:rsidR="009F1346" w:rsidRDefault="009F1346" w:rsidP="00153ED6">
      <w:pPr>
        <w:tabs>
          <w:tab w:val="center" w:pos="990"/>
          <w:tab w:val="right" w:pos="9360"/>
        </w:tabs>
        <w:spacing w:line="480" w:lineRule="auto"/>
        <w:ind w:left="270"/>
        <w:rPr>
          <w:rStyle w:val="Strong"/>
          <w:sz w:val="28"/>
          <w:szCs w:val="28"/>
        </w:rPr>
      </w:pPr>
      <w:r>
        <w:rPr>
          <w:rStyle w:val="Strong"/>
          <w:sz w:val="28"/>
          <w:szCs w:val="28"/>
        </w:rPr>
        <w:lastRenderedPageBreak/>
        <w:t>5.2.3 USE CASE DESCRIPTIONS</w:t>
      </w:r>
    </w:p>
    <w:p w14:paraId="531F6798" w14:textId="7745460F" w:rsidR="00D62814" w:rsidRDefault="00834C22" w:rsidP="00D62814">
      <w:pPr>
        <w:tabs>
          <w:tab w:val="center" w:pos="990"/>
          <w:tab w:val="right" w:pos="9360"/>
        </w:tabs>
        <w:spacing w:line="480" w:lineRule="auto"/>
        <w:rPr>
          <w:b/>
        </w:rPr>
      </w:pPr>
      <w:r>
        <w:rPr>
          <w:b/>
        </w:rPr>
        <w:t>Individual Looking for Club Information</w:t>
      </w:r>
    </w:p>
    <w:tbl>
      <w:tblPr>
        <w:tblStyle w:val="TableGrid"/>
        <w:tblW w:w="0" w:type="auto"/>
        <w:tblLook w:val="04A0" w:firstRow="1" w:lastRow="0" w:firstColumn="1" w:lastColumn="0" w:noHBand="0" w:noVBand="1"/>
      </w:tblPr>
      <w:tblGrid>
        <w:gridCol w:w="1998"/>
        <w:gridCol w:w="2520"/>
        <w:gridCol w:w="5058"/>
      </w:tblGrid>
      <w:tr w:rsidR="00D62814" w:rsidRPr="006B32CF" w14:paraId="0CB34BF6" w14:textId="77777777" w:rsidTr="008666AE">
        <w:tc>
          <w:tcPr>
            <w:tcW w:w="9576" w:type="dxa"/>
            <w:gridSpan w:val="3"/>
          </w:tcPr>
          <w:p w14:paraId="76D60CBB"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View today’s events</w:t>
            </w:r>
          </w:p>
        </w:tc>
      </w:tr>
      <w:tr w:rsidR="00D62814" w:rsidRPr="000C44E3" w14:paraId="5F3C2C27" w14:textId="77777777" w:rsidTr="008666AE">
        <w:tc>
          <w:tcPr>
            <w:tcW w:w="1998" w:type="dxa"/>
          </w:tcPr>
          <w:p w14:paraId="5575D0BE"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23D5E197" w14:textId="77777777" w:rsidR="00D62814" w:rsidRPr="000C44E3" w:rsidRDefault="00D62814" w:rsidP="008666AE">
            <w:pPr>
              <w:tabs>
                <w:tab w:val="left" w:pos="0"/>
              </w:tabs>
              <w:rPr>
                <w:rFonts w:cs="Times New Roman"/>
                <w:szCs w:val="24"/>
              </w:rPr>
            </w:pPr>
            <w:r>
              <w:rPr>
                <w:rFonts w:cs="Times New Roman"/>
                <w:szCs w:val="24"/>
              </w:rPr>
              <w:t>User – Individual Looking for Club Information, can view posted club events</w:t>
            </w:r>
          </w:p>
        </w:tc>
      </w:tr>
      <w:tr w:rsidR="00D62814" w:rsidRPr="0024090A" w14:paraId="01AB22DB" w14:textId="77777777" w:rsidTr="008666AE">
        <w:tc>
          <w:tcPr>
            <w:tcW w:w="1998" w:type="dxa"/>
          </w:tcPr>
          <w:p w14:paraId="2276CD41"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42ACFE78" w14:textId="77777777" w:rsidR="00D62814" w:rsidRPr="0024090A" w:rsidRDefault="00D62814" w:rsidP="008666AE">
            <w:pPr>
              <w:tabs>
                <w:tab w:val="left" w:pos="0"/>
              </w:tabs>
              <w:rPr>
                <w:rFonts w:cs="Times New Roman"/>
                <w:szCs w:val="24"/>
              </w:rPr>
            </w:pPr>
            <w:r>
              <w:rPr>
                <w:rFonts w:cs="Times New Roman"/>
                <w:szCs w:val="24"/>
              </w:rPr>
              <w:t>User is not logged in user interface.</w:t>
            </w:r>
          </w:p>
        </w:tc>
      </w:tr>
      <w:tr w:rsidR="00D62814" w:rsidRPr="00FD4EA3" w14:paraId="42E2D42E" w14:textId="77777777" w:rsidTr="008666AE">
        <w:tc>
          <w:tcPr>
            <w:tcW w:w="1998" w:type="dxa"/>
          </w:tcPr>
          <w:p w14:paraId="1D64D632"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4079FD34"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22F397D9" w14:textId="77777777" w:rsidR="00D62814" w:rsidRDefault="00D62814" w:rsidP="008666AE">
            <w:pPr>
              <w:tabs>
                <w:tab w:val="left" w:pos="0"/>
              </w:tabs>
              <w:rPr>
                <w:rFonts w:cs="Times New Roman"/>
                <w:szCs w:val="24"/>
              </w:rPr>
            </w:pPr>
            <w:r>
              <w:rPr>
                <w:rFonts w:cs="Times New Roman"/>
                <w:szCs w:val="24"/>
              </w:rPr>
              <w:t>1.  User browse through all the posted club events.</w:t>
            </w:r>
          </w:p>
          <w:p w14:paraId="76151F25" w14:textId="77777777" w:rsidR="00D62814" w:rsidRDefault="00D62814" w:rsidP="008666AE">
            <w:pPr>
              <w:tabs>
                <w:tab w:val="left" w:pos="0"/>
              </w:tabs>
              <w:rPr>
                <w:rFonts w:cs="Times New Roman"/>
                <w:szCs w:val="24"/>
              </w:rPr>
            </w:pPr>
            <w:r>
              <w:rPr>
                <w:rFonts w:cs="Times New Roman"/>
                <w:szCs w:val="24"/>
              </w:rPr>
              <w:t xml:space="preserve">2.  User can search certain events by specifying the date, the time and the location of the event. </w:t>
            </w:r>
          </w:p>
          <w:p w14:paraId="2358BAF1" w14:textId="77777777" w:rsidR="00D62814" w:rsidRDefault="00D62814" w:rsidP="008666AE">
            <w:pPr>
              <w:tabs>
                <w:tab w:val="left" w:pos="0"/>
              </w:tabs>
              <w:rPr>
                <w:rFonts w:cs="Times New Roman"/>
                <w:szCs w:val="24"/>
              </w:rPr>
            </w:pPr>
            <w:r>
              <w:rPr>
                <w:rFonts w:cs="Times New Roman"/>
                <w:szCs w:val="24"/>
              </w:rPr>
              <w:t>3.  User can click into a selected event and read the details of a specific event.</w:t>
            </w:r>
          </w:p>
          <w:p w14:paraId="1E0863A1" w14:textId="77777777" w:rsidR="00D62814" w:rsidRPr="00FD4EA3" w:rsidRDefault="00D62814" w:rsidP="008666AE">
            <w:pPr>
              <w:tabs>
                <w:tab w:val="left" w:pos="0"/>
              </w:tabs>
              <w:rPr>
                <w:rFonts w:cs="Times New Roman"/>
                <w:szCs w:val="24"/>
              </w:rPr>
            </w:pPr>
            <w:r>
              <w:rPr>
                <w:rFonts w:cs="Times New Roman"/>
                <w:szCs w:val="24"/>
              </w:rPr>
              <w:t>4.  User can look into the club which is organizing the event.</w:t>
            </w:r>
          </w:p>
        </w:tc>
      </w:tr>
      <w:tr w:rsidR="00D62814" w:rsidRPr="00FD4EA3" w14:paraId="2CCCDDBD" w14:textId="77777777" w:rsidTr="008666AE">
        <w:tc>
          <w:tcPr>
            <w:tcW w:w="1998" w:type="dxa"/>
          </w:tcPr>
          <w:p w14:paraId="12F2C780" w14:textId="77777777" w:rsidR="00D62814" w:rsidRPr="006B32CF" w:rsidRDefault="00D62814" w:rsidP="008666AE">
            <w:pPr>
              <w:tabs>
                <w:tab w:val="left" w:pos="0"/>
              </w:tabs>
              <w:rPr>
                <w:rFonts w:cs="Times New Roman"/>
                <w:b/>
                <w:szCs w:val="24"/>
              </w:rPr>
            </w:pPr>
          </w:p>
        </w:tc>
        <w:tc>
          <w:tcPr>
            <w:tcW w:w="2520" w:type="dxa"/>
          </w:tcPr>
          <w:p w14:paraId="06DC245D"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466BB35D"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076E3AE7" w14:textId="77777777" w:rsidTr="008666AE">
        <w:tc>
          <w:tcPr>
            <w:tcW w:w="1998" w:type="dxa"/>
          </w:tcPr>
          <w:p w14:paraId="4A63652A"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622CDD5D"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6E352235"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009AB027" w14:textId="77777777" w:rsidTr="008666AE">
        <w:tc>
          <w:tcPr>
            <w:tcW w:w="1998" w:type="dxa"/>
          </w:tcPr>
          <w:p w14:paraId="2AD655E9"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7BAA82A3"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5762B3DB" w14:textId="77777777" w:rsidR="00D62814" w:rsidRPr="006178DC" w:rsidRDefault="00D62814" w:rsidP="008666AE">
            <w:pPr>
              <w:tabs>
                <w:tab w:val="left" w:pos="0"/>
              </w:tabs>
              <w:rPr>
                <w:rFonts w:cs="Times New Roman"/>
                <w:szCs w:val="24"/>
              </w:rPr>
            </w:pPr>
            <w:r>
              <w:rPr>
                <w:rFonts w:cs="Times New Roman"/>
                <w:szCs w:val="24"/>
              </w:rPr>
              <w:t>N/A</w:t>
            </w:r>
          </w:p>
        </w:tc>
      </w:tr>
    </w:tbl>
    <w:p w14:paraId="4964889B" w14:textId="77777777" w:rsidR="00D62814" w:rsidRDefault="00D62814" w:rsidP="00D62814">
      <w:pPr>
        <w:tabs>
          <w:tab w:val="center" w:pos="990"/>
          <w:tab w:val="right" w:pos="9360"/>
        </w:tabs>
        <w:spacing w:line="480" w:lineRule="auto"/>
        <w:rPr>
          <w:b/>
        </w:rPr>
      </w:pPr>
    </w:p>
    <w:tbl>
      <w:tblPr>
        <w:tblStyle w:val="TableGrid"/>
        <w:tblW w:w="0" w:type="auto"/>
        <w:tblLook w:val="04A0" w:firstRow="1" w:lastRow="0" w:firstColumn="1" w:lastColumn="0" w:noHBand="0" w:noVBand="1"/>
      </w:tblPr>
      <w:tblGrid>
        <w:gridCol w:w="1998"/>
        <w:gridCol w:w="2520"/>
        <w:gridCol w:w="5058"/>
      </w:tblGrid>
      <w:tr w:rsidR="00D62814" w:rsidRPr="006B32CF" w14:paraId="23B30CFA" w14:textId="77777777" w:rsidTr="008666AE">
        <w:tc>
          <w:tcPr>
            <w:tcW w:w="9576" w:type="dxa"/>
            <w:gridSpan w:val="3"/>
          </w:tcPr>
          <w:p w14:paraId="30D9843E"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View all clubs</w:t>
            </w:r>
          </w:p>
        </w:tc>
      </w:tr>
      <w:tr w:rsidR="00D62814" w:rsidRPr="000C44E3" w14:paraId="6F0CBE98" w14:textId="77777777" w:rsidTr="008666AE">
        <w:tc>
          <w:tcPr>
            <w:tcW w:w="1998" w:type="dxa"/>
          </w:tcPr>
          <w:p w14:paraId="27058D1E"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1B037784" w14:textId="77777777" w:rsidR="00D62814" w:rsidRPr="000C44E3" w:rsidRDefault="00D62814" w:rsidP="008666AE">
            <w:pPr>
              <w:tabs>
                <w:tab w:val="left" w:pos="0"/>
              </w:tabs>
              <w:rPr>
                <w:rFonts w:cs="Times New Roman"/>
                <w:szCs w:val="24"/>
              </w:rPr>
            </w:pPr>
            <w:r>
              <w:rPr>
                <w:rFonts w:cs="Times New Roman"/>
                <w:szCs w:val="24"/>
              </w:rPr>
              <w:t xml:space="preserve">User – Individual Looking for Club Information, can view all clubs in the website. </w:t>
            </w:r>
          </w:p>
        </w:tc>
      </w:tr>
      <w:tr w:rsidR="00D62814" w:rsidRPr="0024090A" w14:paraId="5C1DC1B8" w14:textId="77777777" w:rsidTr="008666AE">
        <w:tc>
          <w:tcPr>
            <w:tcW w:w="1998" w:type="dxa"/>
          </w:tcPr>
          <w:p w14:paraId="56F8BD89"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1F8C1567" w14:textId="77777777" w:rsidR="00D62814" w:rsidRPr="0024090A" w:rsidRDefault="00D62814" w:rsidP="008666AE">
            <w:pPr>
              <w:tabs>
                <w:tab w:val="left" w:pos="0"/>
              </w:tabs>
              <w:rPr>
                <w:rFonts w:cs="Times New Roman"/>
                <w:szCs w:val="24"/>
              </w:rPr>
            </w:pPr>
            <w:r>
              <w:rPr>
                <w:rFonts w:cs="Times New Roman"/>
                <w:szCs w:val="24"/>
              </w:rPr>
              <w:t>User must have logged in user interface.</w:t>
            </w:r>
          </w:p>
        </w:tc>
      </w:tr>
      <w:tr w:rsidR="00D62814" w:rsidRPr="00FD4EA3" w14:paraId="2A847535" w14:textId="77777777" w:rsidTr="008666AE">
        <w:tc>
          <w:tcPr>
            <w:tcW w:w="1998" w:type="dxa"/>
          </w:tcPr>
          <w:p w14:paraId="7C9D9D9C"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45B46DD8"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35E6E132" w14:textId="77777777" w:rsidR="00D62814" w:rsidRDefault="00D62814" w:rsidP="008666AE">
            <w:pPr>
              <w:tabs>
                <w:tab w:val="left" w:pos="0"/>
              </w:tabs>
              <w:rPr>
                <w:rFonts w:cs="Times New Roman"/>
                <w:szCs w:val="24"/>
              </w:rPr>
            </w:pPr>
            <w:r>
              <w:rPr>
                <w:rFonts w:cs="Times New Roman"/>
                <w:szCs w:val="24"/>
              </w:rPr>
              <w:t>1.  User browse through all the clubs.</w:t>
            </w:r>
          </w:p>
          <w:p w14:paraId="7559F9F3" w14:textId="77777777" w:rsidR="00D62814" w:rsidRDefault="00D62814" w:rsidP="008666AE">
            <w:pPr>
              <w:tabs>
                <w:tab w:val="left" w:pos="0"/>
              </w:tabs>
              <w:rPr>
                <w:rFonts w:cs="Times New Roman"/>
                <w:szCs w:val="24"/>
              </w:rPr>
            </w:pPr>
            <w:r>
              <w:rPr>
                <w:rFonts w:cs="Times New Roman"/>
                <w:szCs w:val="24"/>
              </w:rPr>
              <w:t xml:space="preserve">2.  User can search certain club by specifying the club’s name. </w:t>
            </w:r>
          </w:p>
          <w:p w14:paraId="17D6E7B9" w14:textId="77777777" w:rsidR="00D62814" w:rsidRPr="00FD4EA3" w:rsidRDefault="00D62814" w:rsidP="008666AE">
            <w:pPr>
              <w:tabs>
                <w:tab w:val="left" w:pos="0"/>
              </w:tabs>
              <w:rPr>
                <w:rFonts w:cs="Times New Roman"/>
                <w:szCs w:val="24"/>
              </w:rPr>
            </w:pPr>
            <w:r>
              <w:rPr>
                <w:rFonts w:cs="Times New Roman"/>
                <w:szCs w:val="24"/>
              </w:rPr>
              <w:t>3.  User can click into a selected club and read the information of the club.</w:t>
            </w:r>
          </w:p>
        </w:tc>
      </w:tr>
      <w:tr w:rsidR="00D62814" w:rsidRPr="00FD4EA3" w14:paraId="7E92C519" w14:textId="77777777" w:rsidTr="008666AE">
        <w:tc>
          <w:tcPr>
            <w:tcW w:w="1998" w:type="dxa"/>
          </w:tcPr>
          <w:p w14:paraId="3691334B" w14:textId="77777777" w:rsidR="00D62814" w:rsidRPr="006B32CF" w:rsidRDefault="00D62814" w:rsidP="008666AE">
            <w:pPr>
              <w:tabs>
                <w:tab w:val="left" w:pos="0"/>
              </w:tabs>
              <w:rPr>
                <w:rFonts w:cs="Times New Roman"/>
                <w:b/>
                <w:szCs w:val="24"/>
              </w:rPr>
            </w:pPr>
          </w:p>
        </w:tc>
        <w:tc>
          <w:tcPr>
            <w:tcW w:w="2520" w:type="dxa"/>
          </w:tcPr>
          <w:p w14:paraId="7B699132"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1BF419E9"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6AE0C058" w14:textId="77777777" w:rsidTr="008666AE">
        <w:tc>
          <w:tcPr>
            <w:tcW w:w="1998" w:type="dxa"/>
          </w:tcPr>
          <w:p w14:paraId="5FA05EE5"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26655920"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1918E39D"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237782DC" w14:textId="77777777" w:rsidTr="008666AE">
        <w:tc>
          <w:tcPr>
            <w:tcW w:w="1998" w:type="dxa"/>
          </w:tcPr>
          <w:p w14:paraId="4B3FE6A8"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6D808A14"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773E134E" w14:textId="77777777" w:rsidR="00D62814" w:rsidRPr="006178DC" w:rsidRDefault="00D62814" w:rsidP="008666AE">
            <w:pPr>
              <w:tabs>
                <w:tab w:val="left" w:pos="0"/>
              </w:tabs>
              <w:rPr>
                <w:rFonts w:cs="Times New Roman"/>
                <w:szCs w:val="24"/>
              </w:rPr>
            </w:pPr>
            <w:r>
              <w:rPr>
                <w:rFonts w:cs="Times New Roman"/>
                <w:szCs w:val="24"/>
              </w:rPr>
              <w:t>N/A</w:t>
            </w:r>
          </w:p>
        </w:tc>
      </w:tr>
    </w:tbl>
    <w:p w14:paraId="34A4F339" w14:textId="77777777" w:rsidR="00D62814" w:rsidRDefault="00D62814" w:rsidP="00D62814">
      <w:pPr>
        <w:tabs>
          <w:tab w:val="center" w:pos="990"/>
          <w:tab w:val="right" w:pos="9360"/>
        </w:tabs>
        <w:spacing w:line="480" w:lineRule="auto"/>
        <w:rPr>
          <w:b/>
        </w:rPr>
      </w:pPr>
    </w:p>
    <w:tbl>
      <w:tblPr>
        <w:tblStyle w:val="TableGrid"/>
        <w:tblW w:w="0" w:type="auto"/>
        <w:tblLook w:val="04A0" w:firstRow="1" w:lastRow="0" w:firstColumn="1" w:lastColumn="0" w:noHBand="0" w:noVBand="1"/>
      </w:tblPr>
      <w:tblGrid>
        <w:gridCol w:w="1998"/>
        <w:gridCol w:w="2520"/>
        <w:gridCol w:w="5058"/>
      </w:tblGrid>
      <w:tr w:rsidR="00D62814" w:rsidRPr="006B32CF" w14:paraId="08894CF5" w14:textId="77777777" w:rsidTr="008666AE">
        <w:tc>
          <w:tcPr>
            <w:tcW w:w="9576" w:type="dxa"/>
            <w:gridSpan w:val="3"/>
          </w:tcPr>
          <w:p w14:paraId="3713AAB9"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View all upcoming events</w:t>
            </w:r>
          </w:p>
        </w:tc>
      </w:tr>
      <w:tr w:rsidR="00D62814" w:rsidRPr="000C44E3" w14:paraId="0FFF6EF0" w14:textId="77777777" w:rsidTr="008666AE">
        <w:tc>
          <w:tcPr>
            <w:tcW w:w="1998" w:type="dxa"/>
          </w:tcPr>
          <w:p w14:paraId="165A0D00"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17B1831B" w14:textId="77777777" w:rsidR="00D62814" w:rsidRPr="000C44E3" w:rsidRDefault="00D62814" w:rsidP="008666AE">
            <w:pPr>
              <w:tabs>
                <w:tab w:val="left" w:pos="0"/>
              </w:tabs>
              <w:rPr>
                <w:rFonts w:cs="Times New Roman"/>
                <w:szCs w:val="24"/>
              </w:rPr>
            </w:pPr>
            <w:r>
              <w:rPr>
                <w:rFonts w:cs="Times New Roman"/>
                <w:szCs w:val="24"/>
              </w:rPr>
              <w:t xml:space="preserve">User – Individual Looking for Club Information, can view all upcoming events in the website. </w:t>
            </w:r>
          </w:p>
        </w:tc>
      </w:tr>
      <w:tr w:rsidR="00D62814" w:rsidRPr="0024090A" w14:paraId="68D105BC" w14:textId="77777777" w:rsidTr="008666AE">
        <w:tc>
          <w:tcPr>
            <w:tcW w:w="1998" w:type="dxa"/>
          </w:tcPr>
          <w:p w14:paraId="554FB5A4"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6DF84737" w14:textId="77777777" w:rsidR="00D62814" w:rsidRPr="0024090A" w:rsidRDefault="00D62814" w:rsidP="008666AE">
            <w:pPr>
              <w:tabs>
                <w:tab w:val="left" w:pos="0"/>
              </w:tabs>
              <w:rPr>
                <w:rFonts w:cs="Times New Roman"/>
                <w:szCs w:val="24"/>
              </w:rPr>
            </w:pPr>
            <w:r>
              <w:rPr>
                <w:rFonts w:cs="Times New Roman"/>
                <w:szCs w:val="24"/>
              </w:rPr>
              <w:t>User must have logged in user interface.</w:t>
            </w:r>
          </w:p>
        </w:tc>
      </w:tr>
      <w:tr w:rsidR="00D62814" w:rsidRPr="00FD4EA3" w14:paraId="23C9D9A4" w14:textId="77777777" w:rsidTr="008666AE">
        <w:tc>
          <w:tcPr>
            <w:tcW w:w="1998" w:type="dxa"/>
          </w:tcPr>
          <w:p w14:paraId="35D5E7C5"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6A294EAD"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4DBC2215" w14:textId="77777777" w:rsidR="00D62814" w:rsidRDefault="00D62814" w:rsidP="008666AE">
            <w:pPr>
              <w:tabs>
                <w:tab w:val="left" w:pos="0"/>
              </w:tabs>
              <w:rPr>
                <w:rFonts w:cs="Times New Roman"/>
                <w:szCs w:val="24"/>
              </w:rPr>
            </w:pPr>
            <w:r>
              <w:rPr>
                <w:rFonts w:cs="Times New Roman"/>
                <w:szCs w:val="24"/>
              </w:rPr>
              <w:t>1.  User browse through all upcoming events.</w:t>
            </w:r>
          </w:p>
          <w:p w14:paraId="4574544C" w14:textId="77777777" w:rsidR="00D62814" w:rsidRDefault="00D62814" w:rsidP="008666AE">
            <w:pPr>
              <w:tabs>
                <w:tab w:val="left" w:pos="0"/>
              </w:tabs>
              <w:rPr>
                <w:rFonts w:cs="Times New Roman"/>
                <w:szCs w:val="24"/>
              </w:rPr>
            </w:pPr>
            <w:r>
              <w:rPr>
                <w:rFonts w:cs="Times New Roman"/>
                <w:szCs w:val="24"/>
              </w:rPr>
              <w:t xml:space="preserve">2.  User can search certain event by specifying the </w:t>
            </w:r>
            <w:r>
              <w:rPr>
                <w:rFonts w:cs="Times New Roman"/>
                <w:szCs w:val="24"/>
              </w:rPr>
              <w:lastRenderedPageBreak/>
              <w:t>name, the date, the time or the location of the event.</w:t>
            </w:r>
          </w:p>
          <w:p w14:paraId="1AD2CB31" w14:textId="77777777" w:rsidR="00D62814" w:rsidRPr="00FD4EA3" w:rsidRDefault="00D62814" w:rsidP="008666AE">
            <w:pPr>
              <w:tabs>
                <w:tab w:val="left" w:pos="0"/>
              </w:tabs>
              <w:rPr>
                <w:rFonts w:cs="Times New Roman"/>
                <w:szCs w:val="24"/>
              </w:rPr>
            </w:pPr>
            <w:r>
              <w:rPr>
                <w:rFonts w:cs="Times New Roman"/>
                <w:szCs w:val="24"/>
              </w:rPr>
              <w:t>3.  User can click into a selected event and read the description of the event.</w:t>
            </w:r>
          </w:p>
        </w:tc>
      </w:tr>
      <w:tr w:rsidR="00D62814" w:rsidRPr="00FD4EA3" w14:paraId="6BA17A4E" w14:textId="77777777" w:rsidTr="008666AE">
        <w:tc>
          <w:tcPr>
            <w:tcW w:w="1998" w:type="dxa"/>
          </w:tcPr>
          <w:p w14:paraId="11AF1CF5" w14:textId="77777777" w:rsidR="00D62814" w:rsidRPr="006B32CF" w:rsidRDefault="00D62814" w:rsidP="008666AE">
            <w:pPr>
              <w:tabs>
                <w:tab w:val="left" w:pos="0"/>
              </w:tabs>
              <w:rPr>
                <w:rFonts w:cs="Times New Roman"/>
                <w:b/>
                <w:szCs w:val="24"/>
              </w:rPr>
            </w:pPr>
          </w:p>
        </w:tc>
        <w:tc>
          <w:tcPr>
            <w:tcW w:w="2520" w:type="dxa"/>
          </w:tcPr>
          <w:p w14:paraId="05F69536"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5FC6E08D"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0EF85187" w14:textId="77777777" w:rsidTr="008666AE">
        <w:tc>
          <w:tcPr>
            <w:tcW w:w="1998" w:type="dxa"/>
          </w:tcPr>
          <w:p w14:paraId="2CDDF08F"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596258EB"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2CFA0757"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06519B57" w14:textId="77777777" w:rsidTr="008666AE">
        <w:tc>
          <w:tcPr>
            <w:tcW w:w="1998" w:type="dxa"/>
          </w:tcPr>
          <w:p w14:paraId="675C4F01"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5B4FC496"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1E358590" w14:textId="77777777" w:rsidR="00D62814" w:rsidRPr="006178DC" w:rsidRDefault="00D62814" w:rsidP="008666AE">
            <w:pPr>
              <w:tabs>
                <w:tab w:val="left" w:pos="0"/>
              </w:tabs>
              <w:rPr>
                <w:rFonts w:cs="Times New Roman"/>
                <w:szCs w:val="24"/>
              </w:rPr>
            </w:pPr>
            <w:r>
              <w:rPr>
                <w:rFonts w:cs="Times New Roman"/>
                <w:szCs w:val="24"/>
              </w:rPr>
              <w:t>N/A</w:t>
            </w:r>
          </w:p>
        </w:tc>
      </w:tr>
    </w:tbl>
    <w:p w14:paraId="03C10AA9" w14:textId="77777777" w:rsidR="00D62814" w:rsidRDefault="00D62814" w:rsidP="00D62814">
      <w:pPr>
        <w:tabs>
          <w:tab w:val="center" w:pos="990"/>
          <w:tab w:val="right" w:pos="9360"/>
        </w:tabs>
        <w:spacing w:line="480" w:lineRule="auto"/>
        <w:rPr>
          <w:b/>
        </w:rPr>
      </w:pPr>
    </w:p>
    <w:tbl>
      <w:tblPr>
        <w:tblStyle w:val="TableGrid"/>
        <w:tblW w:w="0" w:type="auto"/>
        <w:tblLook w:val="04A0" w:firstRow="1" w:lastRow="0" w:firstColumn="1" w:lastColumn="0" w:noHBand="0" w:noVBand="1"/>
      </w:tblPr>
      <w:tblGrid>
        <w:gridCol w:w="1998"/>
        <w:gridCol w:w="2520"/>
        <w:gridCol w:w="5058"/>
      </w:tblGrid>
      <w:tr w:rsidR="00D62814" w:rsidRPr="006B32CF" w14:paraId="0BC3AE71" w14:textId="77777777" w:rsidTr="008666AE">
        <w:tc>
          <w:tcPr>
            <w:tcW w:w="9576" w:type="dxa"/>
            <w:gridSpan w:val="3"/>
          </w:tcPr>
          <w:p w14:paraId="1FC2B5C3"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View all the tracked events</w:t>
            </w:r>
          </w:p>
        </w:tc>
      </w:tr>
      <w:tr w:rsidR="00D62814" w:rsidRPr="000C44E3" w14:paraId="47A29939" w14:textId="77777777" w:rsidTr="008666AE">
        <w:tc>
          <w:tcPr>
            <w:tcW w:w="1998" w:type="dxa"/>
          </w:tcPr>
          <w:p w14:paraId="6D07EC28"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63FBA2D4" w14:textId="77777777" w:rsidR="00D62814" w:rsidRPr="000C44E3" w:rsidRDefault="00D62814" w:rsidP="008666AE">
            <w:pPr>
              <w:tabs>
                <w:tab w:val="left" w:pos="0"/>
              </w:tabs>
              <w:rPr>
                <w:rFonts w:cs="Times New Roman"/>
                <w:szCs w:val="24"/>
              </w:rPr>
            </w:pPr>
            <w:r>
              <w:rPr>
                <w:rFonts w:cs="Times New Roman"/>
                <w:szCs w:val="24"/>
              </w:rPr>
              <w:t>User – Individual Looking for Club Information, can view all the tracked events.</w:t>
            </w:r>
          </w:p>
        </w:tc>
      </w:tr>
      <w:tr w:rsidR="00D62814" w:rsidRPr="0024090A" w14:paraId="1C0D077A" w14:textId="77777777" w:rsidTr="008666AE">
        <w:tc>
          <w:tcPr>
            <w:tcW w:w="1998" w:type="dxa"/>
          </w:tcPr>
          <w:p w14:paraId="43DD035D"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10D6D098" w14:textId="77777777" w:rsidR="00D62814" w:rsidRPr="0024090A" w:rsidRDefault="00D62814" w:rsidP="008666AE">
            <w:pPr>
              <w:tabs>
                <w:tab w:val="left" w:pos="0"/>
              </w:tabs>
              <w:rPr>
                <w:rFonts w:cs="Times New Roman"/>
                <w:szCs w:val="24"/>
              </w:rPr>
            </w:pPr>
            <w:r>
              <w:rPr>
                <w:rFonts w:cs="Times New Roman"/>
                <w:szCs w:val="24"/>
              </w:rPr>
              <w:t>User must have logged in user interface.</w:t>
            </w:r>
          </w:p>
        </w:tc>
      </w:tr>
      <w:tr w:rsidR="00D62814" w:rsidRPr="00FD4EA3" w14:paraId="2A0DD6E1" w14:textId="77777777" w:rsidTr="008666AE">
        <w:tc>
          <w:tcPr>
            <w:tcW w:w="1998" w:type="dxa"/>
          </w:tcPr>
          <w:p w14:paraId="3AE485E6"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6BF19355"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2DAE085C" w14:textId="77777777" w:rsidR="00D62814" w:rsidRDefault="00D62814" w:rsidP="008666AE">
            <w:pPr>
              <w:tabs>
                <w:tab w:val="left" w:pos="0"/>
              </w:tabs>
              <w:rPr>
                <w:rFonts w:cs="Times New Roman"/>
                <w:szCs w:val="24"/>
              </w:rPr>
            </w:pPr>
            <w:r>
              <w:rPr>
                <w:rFonts w:cs="Times New Roman"/>
                <w:szCs w:val="24"/>
              </w:rPr>
              <w:t>1.  User browse through all the tracked events.</w:t>
            </w:r>
          </w:p>
          <w:p w14:paraId="08837B3B" w14:textId="77777777" w:rsidR="00D62814" w:rsidRDefault="00D62814" w:rsidP="008666AE">
            <w:pPr>
              <w:tabs>
                <w:tab w:val="left" w:pos="0"/>
              </w:tabs>
              <w:rPr>
                <w:rFonts w:cs="Times New Roman"/>
                <w:szCs w:val="24"/>
              </w:rPr>
            </w:pPr>
            <w:r>
              <w:rPr>
                <w:rFonts w:cs="Times New Roman"/>
                <w:szCs w:val="24"/>
              </w:rPr>
              <w:t>2.  User can search certain tracked event by specifying the name, the date, the time or the location of the event.</w:t>
            </w:r>
          </w:p>
          <w:p w14:paraId="371B36B0" w14:textId="77777777" w:rsidR="00D62814" w:rsidRPr="00FD4EA3" w:rsidRDefault="00D62814" w:rsidP="008666AE">
            <w:pPr>
              <w:tabs>
                <w:tab w:val="left" w:pos="0"/>
              </w:tabs>
              <w:rPr>
                <w:rFonts w:cs="Times New Roman"/>
                <w:szCs w:val="24"/>
              </w:rPr>
            </w:pPr>
            <w:r>
              <w:rPr>
                <w:rFonts w:cs="Times New Roman"/>
                <w:szCs w:val="24"/>
              </w:rPr>
              <w:t>3.  User can click into a selected tracked event and read the description of the tracked event.</w:t>
            </w:r>
          </w:p>
        </w:tc>
      </w:tr>
      <w:tr w:rsidR="00D62814" w:rsidRPr="00FD4EA3" w14:paraId="3C4B509B" w14:textId="77777777" w:rsidTr="008666AE">
        <w:tc>
          <w:tcPr>
            <w:tcW w:w="1998" w:type="dxa"/>
          </w:tcPr>
          <w:p w14:paraId="6FF94084" w14:textId="77777777" w:rsidR="00D62814" w:rsidRPr="006B32CF" w:rsidRDefault="00D62814" w:rsidP="008666AE">
            <w:pPr>
              <w:tabs>
                <w:tab w:val="left" w:pos="0"/>
              </w:tabs>
              <w:rPr>
                <w:rFonts w:cs="Times New Roman"/>
                <w:b/>
                <w:szCs w:val="24"/>
              </w:rPr>
            </w:pPr>
          </w:p>
        </w:tc>
        <w:tc>
          <w:tcPr>
            <w:tcW w:w="2520" w:type="dxa"/>
          </w:tcPr>
          <w:p w14:paraId="482CEC6F"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7E772820"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5009DDFC" w14:textId="77777777" w:rsidTr="008666AE">
        <w:tc>
          <w:tcPr>
            <w:tcW w:w="1998" w:type="dxa"/>
          </w:tcPr>
          <w:p w14:paraId="30602340"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73351907"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570E0605"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27DF9AD2" w14:textId="77777777" w:rsidTr="008666AE">
        <w:tc>
          <w:tcPr>
            <w:tcW w:w="1998" w:type="dxa"/>
          </w:tcPr>
          <w:p w14:paraId="2595E32A"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02389B34"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50A6BE4E" w14:textId="77777777" w:rsidR="00D62814" w:rsidRPr="006178DC" w:rsidRDefault="00D62814" w:rsidP="008666AE">
            <w:pPr>
              <w:tabs>
                <w:tab w:val="left" w:pos="0"/>
              </w:tabs>
              <w:rPr>
                <w:rFonts w:cs="Times New Roman"/>
                <w:szCs w:val="24"/>
              </w:rPr>
            </w:pPr>
            <w:r>
              <w:rPr>
                <w:rFonts w:cs="Times New Roman"/>
                <w:szCs w:val="24"/>
              </w:rPr>
              <w:t>N/A</w:t>
            </w:r>
          </w:p>
        </w:tc>
      </w:tr>
    </w:tbl>
    <w:p w14:paraId="484324A8" w14:textId="77777777" w:rsidR="00D62814" w:rsidRPr="00FC36AB" w:rsidRDefault="00D62814" w:rsidP="00D62814">
      <w:pPr>
        <w:tabs>
          <w:tab w:val="center" w:pos="990"/>
          <w:tab w:val="right" w:pos="9360"/>
        </w:tabs>
        <w:spacing w:line="480" w:lineRule="auto"/>
        <w:rPr>
          <w:b/>
        </w:rPr>
      </w:pPr>
    </w:p>
    <w:p w14:paraId="52E22DFA" w14:textId="77777777" w:rsidR="00D62814" w:rsidRPr="00FC36AB" w:rsidRDefault="00D62814" w:rsidP="00D62814">
      <w:pPr>
        <w:tabs>
          <w:tab w:val="center" w:pos="990"/>
          <w:tab w:val="right" w:pos="9360"/>
        </w:tabs>
        <w:spacing w:line="480" w:lineRule="auto"/>
        <w:rPr>
          <w:b/>
          <w:sz w:val="36"/>
          <w:szCs w:val="40"/>
        </w:rPr>
      </w:pPr>
      <w:r w:rsidRPr="00FC36AB">
        <w:rPr>
          <w:rFonts w:cs="Times New Roman"/>
          <w:b/>
          <w:szCs w:val="24"/>
        </w:rPr>
        <w:t>Club Official Managing Activities and Events for a club</w:t>
      </w:r>
    </w:p>
    <w:tbl>
      <w:tblPr>
        <w:tblStyle w:val="TableGrid"/>
        <w:tblW w:w="0" w:type="auto"/>
        <w:tblLook w:val="04A0" w:firstRow="1" w:lastRow="0" w:firstColumn="1" w:lastColumn="0" w:noHBand="0" w:noVBand="1"/>
      </w:tblPr>
      <w:tblGrid>
        <w:gridCol w:w="1998"/>
        <w:gridCol w:w="2520"/>
        <w:gridCol w:w="5058"/>
      </w:tblGrid>
      <w:tr w:rsidR="00D62814" w:rsidRPr="006B32CF" w14:paraId="16B6C316" w14:textId="77777777" w:rsidTr="008666AE">
        <w:tc>
          <w:tcPr>
            <w:tcW w:w="9576" w:type="dxa"/>
            <w:gridSpan w:val="3"/>
          </w:tcPr>
          <w:p w14:paraId="4A0AADB5"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Schedule new events</w:t>
            </w:r>
          </w:p>
        </w:tc>
      </w:tr>
      <w:tr w:rsidR="00D62814" w:rsidRPr="000C44E3" w14:paraId="24D93EC0" w14:textId="77777777" w:rsidTr="008666AE">
        <w:tc>
          <w:tcPr>
            <w:tcW w:w="1998" w:type="dxa"/>
          </w:tcPr>
          <w:p w14:paraId="7C66DDA8"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11527EDA" w14:textId="77777777" w:rsidR="00D62814" w:rsidRPr="000C44E3" w:rsidRDefault="00D62814" w:rsidP="008666AE">
            <w:pPr>
              <w:tabs>
                <w:tab w:val="left" w:pos="0"/>
              </w:tabs>
              <w:rPr>
                <w:rFonts w:cs="Times New Roman"/>
                <w:szCs w:val="24"/>
              </w:rPr>
            </w:pPr>
            <w:r>
              <w:rPr>
                <w:rFonts w:cs="Times New Roman"/>
                <w:szCs w:val="24"/>
              </w:rPr>
              <w:t>User - Club Official Managing Activities and Events for a club, can schedule new club events to encourage students to join.</w:t>
            </w:r>
          </w:p>
        </w:tc>
      </w:tr>
      <w:tr w:rsidR="00D62814" w:rsidRPr="0024090A" w14:paraId="78925985" w14:textId="77777777" w:rsidTr="008666AE">
        <w:tc>
          <w:tcPr>
            <w:tcW w:w="1998" w:type="dxa"/>
          </w:tcPr>
          <w:p w14:paraId="3D48FF27"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347145DF" w14:textId="77777777" w:rsidR="00D62814" w:rsidRPr="0024090A" w:rsidRDefault="00D62814" w:rsidP="008666AE">
            <w:pPr>
              <w:tabs>
                <w:tab w:val="left" w:pos="0"/>
              </w:tabs>
              <w:rPr>
                <w:rFonts w:cs="Times New Roman"/>
                <w:szCs w:val="24"/>
              </w:rPr>
            </w:pPr>
            <w:r>
              <w:rPr>
                <w:rFonts w:cs="Times New Roman"/>
                <w:szCs w:val="24"/>
              </w:rPr>
              <w:t xml:space="preserve">User must have logged in user interface for managing users. </w:t>
            </w:r>
          </w:p>
        </w:tc>
      </w:tr>
      <w:tr w:rsidR="00D62814" w:rsidRPr="00FD4EA3" w14:paraId="2B6B1D83" w14:textId="77777777" w:rsidTr="008666AE">
        <w:tc>
          <w:tcPr>
            <w:tcW w:w="1998" w:type="dxa"/>
          </w:tcPr>
          <w:p w14:paraId="21813788"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753C2BC1"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206772AB" w14:textId="77777777" w:rsidR="00D62814" w:rsidRDefault="00D62814" w:rsidP="008666AE">
            <w:pPr>
              <w:tabs>
                <w:tab w:val="left" w:pos="0"/>
              </w:tabs>
              <w:rPr>
                <w:rFonts w:cs="Times New Roman"/>
                <w:szCs w:val="24"/>
              </w:rPr>
            </w:pPr>
            <w:r>
              <w:rPr>
                <w:rFonts w:cs="Times New Roman"/>
                <w:szCs w:val="24"/>
              </w:rPr>
              <w:t>1.  User selects to schedule a new club event.</w:t>
            </w:r>
          </w:p>
          <w:p w14:paraId="3BA6BECC" w14:textId="77777777" w:rsidR="00D62814" w:rsidRDefault="00D62814" w:rsidP="008666AE">
            <w:pPr>
              <w:tabs>
                <w:tab w:val="left" w:pos="0"/>
              </w:tabs>
              <w:rPr>
                <w:rFonts w:cs="Times New Roman"/>
                <w:szCs w:val="24"/>
              </w:rPr>
            </w:pPr>
            <w:r>
              <w:rPr>
                <w:rFonts w:cs="Times New Roman"/>
                <w:szCs w:val="24"/>
              </w:rPr>
              <w:t xml:space="preserve">2.  User specifies the date, the time and the location of the event. </w:t>
            </w:r>
          </w:p>
          <w:p w14:paraId="06F26630" w14:textId="77777777" w:rsidR="00D62814" w:rsidRDefault="00D62814" w:rsidP="008666AE">
            <w:pPr>
              <w:tabs>
                <w:tab w:val="left" w:pos="0"/>
              </w:tabs>
              <w:rPr>
                <w:rFonts w:cs="Times New Roman"/>
                <w:szCs w:val="24"/>
              </w:rPr>
            </w:pPr>
            <w:r>
              <w:rPr>
                <w:rFonts w:cs="Times New Roman"/>
                <w:szCs w:val="24"/>
              </w:rPr>
              <w:t>3.  User writes down the name of the event and the name of the host.</w:t>
            </w:r>
          </w:p>
          <w:p w14:paraId="1C46FD41" w14:textId="77777777" w:rsidR="00D62814" w:rsidRDefault="00D62814" w:rsidP="008666AE">
            <w:pPr>
              <w:tabs>
                <w:tab w:val="left" w:pos="0"/>
              </w:tabs>
              <w:rPr>
                <w:rFonts w:cs="Times New Roman"/>
                <w:szCs w:val="24"/>
              </w:rPr>
            </w:pPr>
            <w:r>
              <w:rPr>
                <w:rFonts w:cs="Times New Roman"/>
                <w:szCs w:val="24"/>
              </w:rPr>
              <w:t>4.  User describes the details of the event.</w:t>
            </w:r>
          </w:p>
          <w:p w14:paraId="6A6E7AD5" w14:textId="77777777" w:rsidR="00D62814" w:rsidRPr="00FD4EA3" w:rsidRDefault="00D62814" w:rsidP="008666AE">
            <w:pPr>
              <w:tabs>
                <w:tab w:val="left" w:pos="0"/>
              </w:tabs>
              <w:rPr>
                <w:rFonts w:cs="Times New Roman"/>
                <w:szCs w:val="24"/>
              </w:rPr>
            </w:pPr>
            <w:r>
              <w:rPr>
                <w:rFonts w:cs="Times New Roman"/>
                <w:szCs w:val="24"/>
              </w:rPr>
              <w:t>5.  User uploads an advertising picture of the event.</w:t>
            </w:r>
          </w:p>
        </w:tc>
      </w:tr>
      <w:tr w:rsidR="00D62814" w:rsidRPr="00FD4EA3" w14:paraId="18E0766A" w14:textId="77777777" w:rsidTr="008666AE">
        <w:tc>
          <w:tcPr>
            <w:tcW w:w="1998" w:type="dxa"/>
          </w:tcPr>
          <w:p w14:paraId="47580627" w14:textId="77777777" w:rsidR="00D62814" w:rsidRPr="006B32CF" w:rsidRDefault="00D62814" w:rsidP="008666AE">
            <w:pPr>
              <w:tabs>
                <w:tab w:val="left" w:pos="0"/>
              </w:tabs>
              <w:rPr>
                <w:rFonts w:cs="Times New Roman"/>
                <w:b/>
                <w:szCs w:val="24"/>
              </w:rPr>
            </w:pPr>
          </w:p>
        </w:tc>
        <w:tc>
          <w:tcPr>
            <w:tcW w:w="2520" w:type="dxa"/>
          </w:tcPr>
          <w:p w14:paraId="16F0DEA9"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319AC0BA"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70F1E59B" w14:textId="77777777" w:rsidTr="008666AE">
        <w:tc>
          <w:tcPr>
            <w:tcW w:w="1998" w:type="dxa"/>
          </w:tcPr>
          <w:p w14:paraId="762B87FD"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7F0CD9AF"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2B081A9E"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66ABE9F8" w14:textId="77777777" w:rsidTr="008666AE">
        <w:tc>
          <w:tcPr>
            <w:tcW w:w="1998" w:type="dxa"/>
          </w:tcPr>
          <w:p w14:paraId="0B024CB8"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7245E769" w14:textId="77777777" w:rsidR="00D62814" w:rsidRPr="006B32CF" w:rsidRDefault="00D62814" w:rsidP="008666AE">
            <w:pPr>
              <w:tabs>
                <w:tab w:val="left" w:pos="0"/>
              </w:tabs>
              <w:rPr>
                <w:rFonts w:cs="Times New Roman"/>
                <w:b/>
                <w:szCs w:val="24"/>
              </w:rPr>
            </w:pPr>
            <w:r w:rsidRPr="006B32CF">
              <w:rPr>
                <w:rFonts w:cs="Times New Roman"/>
                <w:b/>
                <w:szCs w:val="24"/>
              </w:rPr>
              <w:lastRenderedPageBreak/>
              <w:t>Points</w:t>
            </w:r>
          </w:p>
        </w:tc>
        <w:tc>
          <w:tcPr>
            <w:tcW w:w="7578" w:type="dxa"/>
            <w:gridSpan w:val="2"/>
          </w:tcPr>
          <w:p w14:paraId="7ECBACAA" w14:textId="77777777" w:rsidR="00D62814" w:rsidRPr="006178DC" w:rsidRDefault="00D62814" w:rsidP="008666AE">
            <w:pPr>
              <w:tabs>
                <w:tab w:val="left" w:pos="0"/>
              </w:tabs>
              <w:rPr>
                <w:rFonts w:cs="Times New Roman"/>
                <w:szCs w:val="24"/>
              </w:rPr>
            </w:pPr>
            <w:r>
              <w:rPr>
                <w:rFonts w:cs="Times New Roman"/>
                <w:szCs w:val="24"/>
              </w:rPr>
              <w:lastRenderedPageBreak/>
              <w:t>N/A</w:t>
            </w:r>
          </w:p>
        </w:tc>
      </w:tr>
    </w:tbl>
    <w:p w14:paraId="6C3BC4CE" w14:textId="77777777" w:rsidR="00D62814" w:rsidRDefault="00D62814" w:rsidP="00D62814">
      <w:pPr>
        <w:tabs>
          <w:tab w:val="center" w:pos="990"/>
          <w:tab w:val="right" w:pos="9360"/>
        </w:tabs>
        <w:spacing w:line="480" w:lineRule="auto"/>
        <w:rPr>
          <w:b/>
          <w:sz w:val="32"/>
          <w:szCs w:val="40"/>
        </w:rPr>
      </w:pPr>
    </w:p>
    <w:tbl>
      <w:tblPr>
        <w:tblStyle w:val="TableGrid"/>
        <w:tblW w:w="0" w:type="auto"/>
        <w:tblLook w:val="04A0" w:firstRow="1" w:lastRow="0" w:firstColumn="1" w:lastColumn="0" w:noHBand="0" w:noVBand="1"/>
      </w:tblPr>
      <w:tblGrid>
        <w:gridCol w:w="1998"/>
        <w:gridCol w:w="2520"/>
        <w:gridCol w:w="5058"/>
      </w:tblGrid>
      <w:tr w:rsidR="00D62814" w:rsidRPr="006B32CF" w14:paraId="50078301" w14:textId="77777777" w:rsidTr="008666AE">
        <w:tc>
          <w:tcPr>
            <w:tcW w:w="9576" w:type="dxa"/>
            <w:gridSpan w:val="3"/>
          </w:tcPr>
          <w:p w14:paraId="4BF9FA63"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Modify Club’s Description</w:t>
            </w:r>
          </w:p>
        </w:tc>
      </w:tr>
      <w:tr w:rsidR="00D62814" w:rsidRPr="000C44E3" w14:paraId="1D4AB7DF" w14:textId="77777777" w:rsidTr="008666AE">
        <w:tc>
          <w:tcPr>
            <w:tcW w:w="1998" w:type="dxa"/>
          </w:tcPr>
          <w:p w14:paraId="4B398B70"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79A72BDD" w14:textId="77777777" w:rsidR="00D62814" w:rsidRPr="000C44E3" w:rsidRDefault="00D62814" w:rsidP="008666AE">
            <w:pPr>
              <w:tabs>
                <w:tab w:val="left" w:pos="0"/>
              </w:tabs>
              <w:rPr>
                <w:rFonts w:cs="Times New Roman"/>
                <w:szCs w:val="24"/>
              </w:rPr>
            </w:pPr>
            <w:r>
              <w:rPr>
                <w:rFonts w:cs="Times New Roman"/>
                <w:szCs w:val="24"/>
              </w:rPr>
              <w:t>User - Club Official Managing Activities and Events for a club, can modify the description of their club</w:t>
            </w:r>
          </w:p>
        </w:tc>
      </w:tr>
      <w:tr w:rsidR="00D62814" w:rsidRPr="0024090A" w14:paraId="5F5817D5" w14:textId="77777777" w:rsidTr="008666AE">
        <w:tc>
          <w:tcPr>
            <w:tcW w:w="1998" w:type="dxa"/>
          </w:tcPr>
          <w:p w14:paraId="567C9FC8"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060A9739" w14:textId="77777777" w:rsidR="00D62814" w:rsidRPr="0024090A" w:rsidRDefault="00D62814" w:rsidP="008666AE">
            <w:pPr>
              <w:tabs>
                <w:tab w:val="left" w:pos="0"/>
              </w:tabs>
              <w:rPr>
                <w:rFonts w:cs="Times New Roman"/>
                <w:szCs w:val="24"/>
              </w:rPr>
            </w:pPr>
            <w:r>
              <w:rPr>
                <w:rFonts w:cs="Times New Roman"/>
                <w:szCs w:val="24"/>
              </w:rPr>
              <w:t>User must have logged in user interface for managing users.</w:t>
            </w:r>
          </w:p>
        </w:tc>
      </w:tr>
      <w:tr w:rsidR="00D62814" w:rsidRPr="00FD4EA3" w14:paraId="335596A6" w14:textId="77777777" w:rsidTr="008666AE">
        <w:tc>
          <w:tcPr>
            <w:tcW w:w="1998" w:type="dxa"/>
          </w:tcPr>
          <w:p w14:paraId="51973413"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30B593BF"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40F1CDDE" w14:textId="77777777" w:rsidR="00D62814" w:rsidRDefault="00D62814" w:rsidP="008666AE">
            <w:pPr>
              <w:tabs>
                <w:tab w:val="left" w:pos="0"/>
              </w:tabs>
              <w:rPr>
                <w:rFonts w:cs="Times New Roman"/>
                <w:szCs w:val="24"/>
              </w:rPr>
            </w:pPr>
            <w:r>
              <w:rPr>
                <w:rFonts w:cs="Times New Roman"/>
                <w:szCs w:val="24"/>
              </w:rPr>
              <w:t>1.  User selects to modify the club’s description</w:t>
            </w:r>
          </w:p>
          <w:p w14:paraId="1773A26E" w14:textId="77777777" w:rsidR="00D62814" w:rsidRDefault="00D62814" w:rsidP="008666AE">
            <w:pPr>
              <w:tabs>
                <w:tab w:val="left" w:pos="0"/>
              </w:tabs>
              <w:rPr>
                <w:rFonts w:cs="Times New Roman"/>
                <w:szCs w:val="24"/>
              </w:rPr>
            </w:pPr>
            <w:r>
              <w:rPr>
                <w:rFonts w:cs="Times New Roman"/>
                <w:szCs w:val="24"/>
              </w:rPr>
              <w:t>2.  User can rename their club’s name, change the club’s member size.</w:t>
            </w:r>
          </w:p>
          <w:p w14:paraId="4A2B1533" w14:textId="77777777" w:rsidR="00D62814" w:rsidRDefault="00D62814" w:rsidP="008666AE">
            <w:pPr>
              <w:tabs>
                <w:tab w:val="left" w:pos="0"/>
              </w:tabs>
              <w:rPr>
                <w:rFonts w:cs="Times New Roman"/>
                <w:szCs w:val="24"/>
              </w:rPr>
            </w:pPr>
            <w:r>
              <w:rPr>
                <w:rFonts w:cs="Times New Roman"/>
                <w:szCs w:val="24"/>
              </w:rPr>
              <w:t>3.  User can modify the club’s theme.</w:t>
            </w:r>
          </w:p>
          <w:p w14:paraId="71D92B0D" w14:textId="77777777" w:rsidR="00D62814" w:rsidRPr="00FD4EA3" w:rsidRDefault="00D62814" w:rsidP="008666AE">
            <w:pPr>
              <w:tabs>
                <w:tab w:val="left" w:pos="0"/>
              </w:tabs>
              <w:rPr>
                <w:rFonts w:cs="Times New Roman"/>
                <w:szCs w:val="24"/>
              </w:rPr>
            </w:pPr>
            <w:r>
              <w:rPr>
                <w:rFonts w:cs="Times New Roman"/>
                <w:szCs w:val="24"/>
              </w:rPr>
              <w:t>4.  User can change the name of the club officials.</w:t>
            </w:r>
          </w:p>
        </w:tc>
      </w:tr>
      <w:tr w:rsidR="00D62814" w:rsidRPr="00FD4EA3" w14:paraId="0B3A2CA8" w14:textId="77777777" w:rsidTr="008666AE">
        <w:tc>
          <w:tcPr>
            <w:tcW w:w="1998" w:type="dxa"/>
          </w:tcPr>
          <w:p w14:paraId="75811AC5" w14:textId="77777777" w:rsidR="00D62814" w:rsidRPr="006B32CF" w:rsidRDefault="00D62814" w:rsidP="008666AE">
            <w:pPr>
              <w:tabs>
                <w:tab w:val="left" w:pos="0"/>
              </w:tabs>
              <w:rPr>
                <w:rFonts w:cs="Times New Roman"/>
                <w:b/>
                <w:szCs w:val="24"/>
              </w:rPr>
            </w:pPr>
          </w:p>
        </w:tc>
        <w:tc>
          <w:tcPr>
            <w:tcW w:w="2520" w:type="dxa"/>
          </w:tcPr>
          <w:p w14:paraId="74ECE7CE"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3F85CDEF"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04C9C6C5" w14:textId="77777777" w:rsidTr="008666AE">
        <w:tc>
          <w:tcPr>
            <w:tcW w:w="1998" w:type="dxa"/>
          </w:tcPr>
          <w:p w14:paraId="51CFF2E9"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31A6B23B"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63105640"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73585A13" w14:textId="77777777" w:rsidTr="008666AE">
        <w:tc>
          <w:tcPr>
            <w:tcW w:w="1998" w:type="dxa"/>
          </w:tcPr>
          <w:p w14:paraId="4BDB2E29"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3286B662"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750F9F1F" w14:textId="77777777" w:rsidR="00D62814" w:rsidRPr="006178DC" w:rsidRDefault="00D62814" w:rsidP="008666AE">
            <w:pPr>
              <w:tabs>
                <w:tab w:val="left" w:pos="0"/>
              </w:tabs>
              <w:rPr>
                <w:rFonts w:cs="Times New Roman"/>
                <w:szCs w:val="24"/>
              </w:rPr>
            </w:pPr>
            <w:r>
              <w:rPr>
                <w:rFonts w:cs="Times New Roman"/>
                <w:szCs w:val="24"/>
              </w:rPr>
              <w:t>N/A</w:t>
            </w:r>
          </w:p>
        </w:tc>
      </w:tr>
    </w:tbl>
    <w:p w14:paraId="1F8487CF" w14:textId="77777777" w:rsidR="00D62814" w:rsidRDefault="00D62814" w:rsidP="00D62814">
      <w:pPr>
        <w:tabs>
          <w:tab w:val="center" w:pos="990"/>
          <w:tab w:val="right" w:pos="9360"/>
        </w:tabs>
        <w:spacing w:line="480" w:lineRule="auto"/>
        <w:rPr>
          <w:b/>
          <w:sz w:val="32"/>
          <w:szCs w:val="40"/>
        </w:rPr>
      </w:pPr>
    </w:p>
    <w:tbl>
      <w:tblPr>
        <w:tblStyle w:val="TableGrid"/>
        <w:tblW w:w="0" w:type="auto"/>
        <w:tblLook w:val="04A0" w:firstRow="1" w:lastRow="0" w:firstColumn="1" w:lastColumn="0" w:noHBand="0" w:noVBand="1"/>
      </w:tblPr>
      <w:tblGrid>
        <w:gridCol w:w="1998"/>
        <w:gridCol w:w="2520"/>
        <w:gridCol w:w="5058"/>
      </w:tblGrid>
      <w:tr w:rsidR="00D62814" w:rsidRPr="006B32CF" w14:paraId="4BA660C1" w14:textId="77777777" w:rsidTr="008666AE">
        <w:tc>
          <w:tcPr>
            <w:tcW w:w="9576" w:type="dxa"/>
            <w:gridSpan w:val="3"/>
          </w:tcPr>
          <w:p w14:paraId="3A5AE23F" w14:textId="77777777" w:rsidR="00D62814" w:rsidRPr="006B32CF" w:rsidRDefault="00D62814" w:rsidP="008666AE">
            <w:pPr>
              <w:tabs>
                <w:tab w:val="left" w:pos="0"/>
                <w:tab w:val="left" w:pos="243"/>
                <w:tab w:val="center" w:pos="4680"/>
              </w:tabs>
              <w:jc w:val="center"/>
              <w:rPr>
                <w:rFonts w:cs="Times New Roman"/>
                <w:b/>
                <w:szCs w:val="24"/>
              </w:rPr>
            </w:pPr>
            <w:r>
              <w:rPr>
                <w:rFonts w:cs="Times New Roman"/>
                <w:b/>
                <w:szCs w:val="24"/>
              </w:rPr>
              <w:t>Update Existing Events</w:t>
            </w:r>
          </w:p>
        </w:tc>
      </w:tr>
      <w:tr w:rsidR="00D62814" w:rsidRPr="000C44E3" w14:paraId="5D9FE87C" w14:textId="77777777" w:rsidTr="008666AE">
        <w:tc>
          <w:tcPr>
            <w:tcW w:w="1998" w:type="dxa"/>
          </w:tcPr>
          <w:p w14:paraId="48DAAC19" w14:textId="77777777" w:rsidR="00D62814" w:rsidRPr="006B32CF" w:rsidRDefault="00D62814" w:rsidP="008666AE">
            <w:pPr>
              <w:tabs>
                <w:tab w:val="left" w:pos="0"/>
              </w:tabs>
              <w:rPr>
                <w:rFonts w:cs="Times New Roman"/>
                <w:b/>
                <w:szCs w:val="24"/>
              </w:rPr>
            </w:pPr>
            <w:r w:rsidRPr="006B32CF">
              <w:rPr>
                <w:rFonts w:cs="Times New Roman"/>
                <w:b/>
                <w:szCs w:val="24"/>
              </w:rPr>
              <w:t>Description</w:t>
            </w:r>
          </w:p>
        </w:tc>
        <w:tc>
          <w:tcPr>
            <w:tcW w:w="7578" w:type="dxa"/>
            <w:gridSpan w:val="2"/>
          </w:tcPr>
          <w:p w14:paraId="080908B6" w14:textId="77777777" w:rsidR="00D62814" w:rsidRPr="000C44E3" w:rsidRDefault="00D62814" w:rsidP="008666AE">
            <w:pPr>
              <w:tabs>
                <w:tab w:val="left" w:pos="0"/>
              </w:tabs>
              <w:rPr>
                <w:rFonts w:cs="Times New Roman"/>
                <w:szCs w:val="24"/>
              </w:rPr>
            </w:pPr>
            <w:r>
              <w:rPr>
                <w:rFonts w:cs="Times New Roman"/>
                <w:szCs w:val="24"/>
              </w:rPr>
              <w:t xml:space="preserve">User - Club Official Managing Activities and Events for a club, can update the existing club events  </w:t>
            </w:r>
          </w:p>
        </w:tc>
      </w:tr>
      <w:tr w:rsidR="00D62814" w:rsidRPr="0024090A" w14:paraId="52403639" w14:textId="77777777" w:rsidTr="008666AE">
        <w:tc>
          <w:tcPr>
            <w:tcW w:w="1998" w:type="dxa"/>
          </w:tcPr>
          <w:p w14:paraId="5AA6C9FE" w14:textId="77777777" w:rsidR="00D62814" w:rsidRPr="006B32CF" w:rsidRDefault="00D62814" w:rsidP="008666AE">
            <w:pPr>
              <w:tabs>
                <w:tab w:val="left" w:pos="0"/>
              </w:tabs>
              <w:rPr>
                <w:rFonts w:cs="Times New Roman"/>
                <w:b/>
                <w:szCs w:val="24"/>
              </w:rPr>
            </w:pPr>
            <w:r w:rsidRPr="006B32CF">
              <w:rPr>
                <w:rFonts w:cs="Times New Roman"/>
                <w:b/>
                <w:szCs w:val="24"/>
              </w:rPr>
              <w:t>Pre-Condition</w:t>
            </w:r>
          </w:p>
        </w:tc>
        <w:tc>
          <w:tcPr>
            <w:tcW w:w="7578" w:type="dxa"/>
            <w:gridSpan w:val="2"/>
          </w:tcPr>
          <w:p w14:paraId="4B9FF329" w14:textId="77777777" w:rsidR="00D62814" w:rsidRPr="0024090A" w:rsidRDefault="00D62814" w:rsidP="008666AE">
            <w:pPr>
              <w:tabs>
                <w:tab w:val="left" w:pos="0"/>
              </w:tabs>
              <w:rPr>
                <w:rFonts w:cs="Times New Roman"/>
                <w:szCs w:val="24"/>
              </w:rPr>
            </w:pPr>
            <w:r>
              <w:rPr>
                <w:rFonts w:cs="Times New Roman"/>
                <w:szCs w:val="24"/>
              </w:rPr>
              <w:t>User must have logged in as a Managing User.</w:t>
            </w:r>
          </w:p>
        </w:tc>
      </w:tr>
      <w:tr w:rsidR="00D62814" w:rsidRPr="00FD4EA3" w14:paraId="2D93BB02" w14:textId="77777777" w:rsidTr="008666AE">
        <w:tc>
          <w:tcPr>
            <w:tcW w:w="1998" w:type="dxa"/>
          </w:tcPr>
          <w:p w14:paraId="046D09BE" w14:textId="77777777" w:rsidR="00D62814" w:rsidRPr="006B32CF" w:rsidRDefault="00D62814" w:rsidP="008666AE">
            <w:pPr>
              <w:tabs>
                <w:tab w:val="left" w:pos="0"/>
              </w:tabs>
              <w:rPr>
                <w:rFonts w:cs="Times New Roman"/>
                <w:b/>
                <w:szCs w:val="24"/>
              </w:rPr>
            </w:pPr>
            <w:r w:rsidRPr="006B32CF">
              <w:rPr>
                <w:rFonts w:cs="Times New Roman"/>
                <w:b/>
                <w:szCs w:val="24"/>
              </w:rPr>
              <w:t>Flows</w:t>
            </w:r>
          </w:p>
        </w:tc>
        <w:tc>
          <w:tcPr>
            <w:tcW w:w="2520" w:type="dxa"/>
          </w:tcPr>
          <w:p w14:paraId="661B7A1D" w14:textId="77777777" w:rsidR="00D62814" w:rsidRPr="006B32CF" w:rsidRDefault="00D62814" w:rsidP="008666AE">
            <w:pPr>
              <w:tabs>
                <w:tab w:val="left" w:pos="0"/>
              </w:tabs>
              <w:rPr>
                <w:rFonts w:cs="Times New Roman"/>
                <w:b/>
                <w:szCs w:val="24"/>
              </w:rPr>
            </w:pPr>
            <w:r w:rsidRPr="006B32CF">
              <w:rPr>
                <w:rFonts w:cs="Times New Roman"/>
                <w:b/>
                <w:szCs w:val="24"/>
              </w:rPr>
              <w:t>Basic or Normal Flows</w:t>
            </w:r>
          </w:p>
        </w:tc>
        <w:tc>
          <w:tcPr>
            <w:tcW w:w="5058" w:type="dxa"/>
          </w:tcPr>
          <w:p w14:paraId="47289E4D" w14:textId="77777777" w:rsidR="00D62814" w:rsidRDefault="00D62814" w:rsidP="008666AE">
            <w:pPr>
              <w:tabs>
                <w:tab w:val="left" w:pos="0"/>
              </w:tabs>
              <w:rPr>
                <w:rFonts w:cs="Times New Roman"/>
                <w:szCs w:val="24"/>
              </w:rPr>
            </w:pPr>
            <w:r>
              <w:rPr>
                <w:rFonts w:cs="Times New Roman"/>
                <w:szCs w:val="24"/>
              </w:rPr>
              <w:t>1.  User selects to update the existing club’s events.</w:t>
            </w:r>
          </w:p>
          <w:p w14:paraId="7C4DBBCC" w14:textId="77777777" w:rsidR="00D62814" w:rsidRDefault="00D62814" w:rsidP="008666AE">
            <w:pPr>
              <w:tabs>
                <w:tab w:val="left" w:pos="0"/>
              </w:tabs>
              <w:rPr>
                <w:rFonts w:cs="Times New Roman"/>
                <w:szCs w:val="24"/>
              </w:rPr>
            </w:pPr>
            <w:r>
              <w:rPr>
                <w:rFonts w:cs="Times New Roman"/>
                <w:szCs w:val="24"/>
              </w:rPr>
              <w:t>2.  User selects the specific event he/she wants to update from a list of existing events.</w:t>
            </w:r>
          </w:p>
          <w:p w14:paraId="4D2A7A6B" w14:textId="77777777" w:rsidR="00D62814" w:rsidRDefault="00D62814" w:rsidP="008666AE">
            <w:pPr>
              <w:tabs>
                <w:tab w:val="left" w:pos="0"/>
              </w:tabs>
              <w:rPr>
                <w:rFonts w:cs="Times New Roman"/>
                <w:szCs w:val="24"/>
              </w:rPr>
            </w:pPr>
            <w:r>
              <w:rPr>
                <w:rFonts w:cs="Times New Roman"/>
                <w:szCs w:val="24"/>
              </w:rPr>
              <w:t xml:space="preserve">3.  User can modify the date, the time and the location of the event. </w:t>
            </w:r>
          </w:p>
          <w:p w14:paraId="71A737B4" w14:textId="77777777" w:rsidR="00D62814" w:rsidRDefault="00D62814" w:rsidP="008666AE">
            <w:pPr>
              <w:tabs>
                <w:tab w:val="left" w:pos="0"/>
              </w:tabs>
              <w:rPr>
                <w:rFonts w:cs="Times New Roman"/>
                <w:szCs w:val="24"/>
              </w:rPr>
            </w:pPr>
            <w:r>
              <w:rPr>
                <w:rFonts w:cs="Times New Roman"/>
                <w:szCs w:val="24"/>
              </w:rPr>
              <w:t>4.  User can rename the event and the host.</w:t>
            </w:r>
          </w:p>
          <w:p w14:paraId="3710F69E" w14:textId="77777777" w:rsidR="00D62814" w:rsidRDefault="00D62814" w:rsidP="008666AE">
            <w:pPr>
              <w:tabs>
                <w:tab w:val="left" w:pos="0"/>
              </w:tabs>
              <w:rPr>
                <w:rFonts w:cs="Times New Roman"/>
                <w:szCs w:val="24"/>
              </w:rPr>
            </w:pPr>
            <w:r>
              <w:rPr>
                <w:rFonts w:cs="Times New Roman"/>
                <w:szCs w:val="24"/>
              </w:rPr>
              <w:t>5.  User can modify the details of the event.</w:t>
            </w:r>
          </w:p>
          <w:p w14:paraId="20D1D98D" w14:textId="77777777" w:rsidR="00D62814" w:rsidRPr="00FD4EA3" w:rsidRDefault="00D62814" w:rsidP="008666AE">
            <w:pPr>
              <w:tabs>
                <w:tab w:val="left" w:pos="0"/>
              </w:tabs>
              <w:rPr>
                <w:rFonts w:cs="Times New Roman"/>
                <w:szCs w:val="24"/>
              </w:rPr>
            </w:pPr>
            <w:r>
              <w:rPr>
                <w:rFonts w:cs="Times New Roman"/>
                <w:szCs w:val="24"/>
              </w:rPr>
              <w:t>6.  User can upload a new advertising picture of the event.</w:t>
            </w:r>
          </w:p>
        </w:tc>
      </w:tr>
      <w:tr w:rsidR="00D62814" w:rsidRPr="00FD4EA3" w14:paraId="122B3513" w14:textId="77777777" w:rsidTr="008666AE">
        <w:tc>
          <w:tcPr>
            <w:tcW w:w="1998" w:type="dxa"/>
          </w:tcPr>
          <w:p w14:paraId="177A0BD4" w14:textId="77777777" w:rsidR="00D62814" w:rsidRPr="006B32CF" w:rsidRDefault="00D62814" w:rsidP="008666AE">
            <w:pPr>
              <w:tabs>
                <w:tab w:val="left" w:pos="0"/>
              </w:tabs>
              <w:rPr>
                <w:rFonts w:cs="Times New Roman"/>
                <w:b/>
                <w:szCs w:val="24"/>
              </w:rPr>
            </w:pPr>
          </w:p>
        </w:tc>
        <w:tc>
          <w:tcPr>
            <w:tcW w:w="2520" w:type="dxa"/>
          </w:tcPr>
          <w:p w14:paraId="40247E29" w14:textId="77777777" w:rsidR="00D62814" w:rsidRPr="006B32CF" w:rsidRDefault="00D62814" w:rsidP="008666AE">
            <w:pPr>
              <w:tabs>
                <w:tab w:val="left" w:pos="0"/>
              </w:tabs>
              <w:rPr>
                <w:rFonts w:cs="Times New Roman"/>
                <w:b/>
                <w:szCs w:val="24"/>
              </w:rPr>
            </w:pPr>
            <w:r w:rsidRPr="006B32CF">
              <w:rPr>
                <w:rFonts w:cs="Times New Roman"/>
                <w:b/>
                <w:szCs w:val="24"/>
              </w:rPr>
              <w:t>Alternative Flows</w:t>
            </w:r>
          </w:p>
        </w:tc>
        <w:tc>
          <w:tcPr>
            <w:tcW w:w="5058" w:type="dxa"/>
          </w:tcPr>
          <w:p w14:paraId="5308C2EF" w14:textId="77777777" w:rsidR="00D62814" w:rsidRPr="00FD4EA3" w:rsidRDefault="00D62814" w:rsidP="008666AE">
            <w:pPr>
              <w:tabs>
                <w:tab w:val="left" w:pos="0"/>
              </w:tabs>
              <w:rPr>
                <w:rFonts w:cs="Times New Roman"/>
                <w:szCs w:val="24"/>
              </w:rPr>
            </w:pPr>
            <w:r>
              <w:rPr>
                <w:rFonts w:cs="Times New Roman"/>
                <w:szCs w:val="24"/>
              </w:rPr>
              <w:t>N/A</w:t>
            </w:r>
          </w:p>
        </w:tc>
      </w:tr>
      <w:tr w:rsidR="00D62814" w:rsidRPr="00856D8E" w14:paraId="5725E15F" w14:textId="77777777" w:rsidTr="008666AE">
        <w:tc>
          <w:tcPr>
            <w:tcW w:w="1998" w:type="dxa"/>
          </w:tcPr>
          <w:p w14:paraId="1E9FE31C" w14:textId="77777777" w:rsidR="00D62814" w:rsidRPr="006B32CF" w:rsidRDefault="00D62814" w:rsidP="008666AE">
            <w:pPr>
              <w:tabs>
                <w:tab w:val="left" w:pos="0"/>
              </w:tabs>
              <w:rPr>
                <w:rFonts w:cs="Times New Roman"/>
                <w:b/>
                <w:szCs w:val="24"/>
              </w:rPr>
            </w:pPr>
            <w:r w:rsidRPr="006B32CF">
              <w:rPr>
                <w:rFonts w:cs="Times New Roman"/>
                <w:b/>
                <w:szCs w:val="24"/>
              </w:rPr>
              <w:t>Special</w:t>
            </w:r>
          </w:p>
          <w:p w14:paraId="76D86E67" w14:textId="77777777" w:rsidR="00D62814" w:rsidRPr="006B32CF" w:rsidRDefault="00D62814" w:rsidP="008666AE">
            <w:pPr>
              <w:tabs>
                <w:tab w:val="left" w:pos="0"/>
              </w:tabs>
              <w:rPr>
                <w:rFonts w:cs="Times New Roman"/>
                <w:b/>
                <w:szCs w:val="24"/>
              </w:rPr>
            </w:pPr>
            <w:r w:rsidRPr="006B32CF">
              <w:rPr>
                <w:rFonts w:cs="Times New Roman"/>
                <w:b/>
                <w:szCs w:val="24"/>
              </w:rPr>
              <w:t>Requirements</w:t>
            </w:r>
          </w:p>
        </w:tc>
        <w:tc>
          <w:tcPr>
            <w:tcW w:w="7578" w:type="dxa"/>
            <w:gridSpan w:val="2"/>
          </w:tcPr>
          <w:p w14:paraId="68105F53" w14:textId="77777777" w:rsidR="00D62814" w:rsidRPr="00856D8E" w:rsidRDefault="00D62814" w:rsidP="008666AE">
            <w:pPr>
              <w:tabs>
                <w:tab w:val="left" w:pos="0"/>
              </w:tabs>
              <w:rPr>
                <w:rFonts w:cs="Times New Roman"/>
                <w:szCs w:val="24"/>
              </w:rPr>
            </w:pPr>
            <w:r>
              <w:rPr>
                <w:rFonts w:cs="Times New Roman"/>
                <w:szCs w:val="24"/>
              </w:rPr>
              <w:t>N/A</w:t>
            </w:r>
          </w:p>
        </w:tc>
      </w:tr>
      <w:tr w:rsidR="00D62814" w:rsidRPr="006178DC" w14:paraId="754FB06E" w14:textId="77777777" w:rsidTr="008666AE">
        <w:tc>
          <w:tcPr>
            <w:tcW w:w="1998" w:type="dxa"/>
          </w:tcPr>
          <w:p w14:paraId="6343DAC4" w14:textId="77777777" w:rsidR="00D62814" w:rsidRPr="006B32CF" w:rsidRDefault="00D62814" w:rsidP="008666AE">
            <w:pPr>
              <w:tabs>
                <w:tab w:val="left" w:pos="0"/>
              </w:tabs>
              <w:rPr>
                <w:rFonts w:cs="Times New Roman"/>
                <w:b/>
                <w:szCs w:val="24"/>
              </w:rPr>
            </w:pPr>
            <w:r w:rsidRPr="006B32CF">
              <w:rPr>
                <w:rFonts w:cs="Times New Roman"/>
                <w:b/>
                <w:szCs w:val="24"/>
              </w:rPr>
              <w:t>Extension</w:t>
            </w:r>
          </w:p>
          <w:p w14:paraId="3D2C8890" w14:textId="77777777" w:rsidR="00D62814" w:rsidRPr="006B32CF" w:rsidRDefault="00D62814" w:rsidP="008666AE">
            <w:pPr>
              <w:tabs>
                <w:tab w:val="left" w:pos="0"/>
              </w:tabs>
              <w:rPr>
                <w:rFonts w:cs="Times New Roman"/>
                <w:b/>
                <w:szCs w:val="24"/>
              </w:rPr>
            </w:pPr>
            <w:r w:rsidRPr="006B32CF">
              <w:rPr>
                <w:rFonts w:cs="Times New Roman"/>
                <w:b/>
                <w:szCs w:val="24"/>
              </w:rPr>
              <w:t>Points</w:t>
            </w:r>
          </w:p>
        </w:tc>
        <w:tc>
          <w:tcPr>
            <w:tcW w:w="7578" w:type="dxa"/>
            <w:gridSpan w:val="2"/>
          </w:tcPr>
          <w:p w14:paraId="707FE3B6" w14:textId="77777777" w:rsidR="00D62814" w:rsidRPr="006178DC" w:rsidRDefault="00D62814" w:rsidP="008666AE">
            <w:pPr>
              <w:tabs>
                <w:tab w:val="left" w:pos="0"/>
              </w:tabs>
              <w:rPr>
                <w:rFonts w:cs="Times New Roman"/>
                <w:szCs w:val="24"/>
              </w:rPr>
            </w:pPr>
            <w:r>
              <w:rPr>
                <w:rFonts w:cs="Times New Roman"/>
                <w:szCs w:val="24"/>
              </w:rPr>
              <w:t>N/A</w:t>
            </w:r>
          </w:p>
        </w:tc>
      </w:tr>
    </w:tbl>
    <w:p w14:paraId="11E2E021" w14:textId="77777777" w:rsidR="00CF60B9" w:rsidRDefault="00CF60B9" w:rsidP="00153ED6">
      <w:pPr>
        <w:tabs>
          <w:tab w:val="center" w:pos="990"/>
          <w:tab w:val="right" w:pos="9360"/>
        </w:tabs>
        <w:spacing w:line="480" w:lineRule="auto"/>
        <w:rPr>
          <w:rStyle w:val="Strong"/>
          <w:sz w:val="28"/>
          <w:szCs w:val="28"/>
        </w:rPr>
      </w:pPr>
    </w:p>
    <w:p w14:paraId="22987D4C" w14:textId="3ECBED32" w:rsidR="009F1346" w:rsidRDefault="009F1346" w:rsidP="00153ED6">
      <w:pPr>
        <w:tabs>
          <w:tab w:val="center" w:pos="990"/>
          <w:tab w:val="right" w:pos="9360"/>
        </w:tabs>
        <w:spacing w:line="480" w:lineRule="auto"/>
        <w:rPr>
          <w:rStyle w:val="Strong"/>
          <w:sz w:val="28"/>
        </w:rPr>
      </w:pPr>
      <w:r w:rsidRPr="3ECBED32">
        <w:rPr>
          <w:rStyle w:val="Strong"/>
          <w:sz w:val="28"/>
          <w:szCs w:val="28"/>
        </w:rPr>
        <w:t>5.3 USER INTERFACE REQUIREMENTS</w:t>
      </w:r>
    </w:p>
    <w:p w14:paraId="79EE893E" w14:textId="7DDCDE09" w:rsidR="00153ED6" w:rsidRPr="00153ED6" w:rsidRDefault="00A3498D" w:rsidP="0087268C">
      <w:pPr>
        <w:tabs>
          <w:tab w:val="center" w:pos="990"/>
          <w:tab w:val="right" w:pos="9360"/>
        </w:tabs>
        <w:spacing w:line="240" w:lineRule="auto"/>
        <w:ind w:left="720"/>
        <w:rPr>
          <w:rStyle w:val="Strong"/>
          <w:b w:val="0"/>
          <w:sz w:val="24"/>
        </w:rPr>
      </w:pPr>
      <w:r>
        <w:rPr>
          <w:rStyle w:val="Strong"/>
          <w:b w:val="0"/>
          <w:sz w:val="24"/>
          <w:szCs w:val="28"/>
        </w:rPr>
        <w:lastRenderedPageBreak/>
        <w:t xml:space="preserve">The user interface will need to </w:t>
      </w:r>
      <w:r w:rsidR="0087268C">
        <w:rPr>
          <w:rStyle w:val="Strong"/>
          <w:b w:val="0"/>
          <w:sz w:val="24"/>
          <w:szCs w:val="28"/>
        </w:rPr>
        <w:t>allow</w:t>
      </w:r>
      <w:r w:rsidR="00481FB9">
        <w:rPr>
          <w:rStyle w:val="Strong"/>
          <w:b w:val="0"/>
          <w:sz w:val="24"/>
          <w:szCs w:val="28"/>
        </w:rPr>
        <w:t xml:space="preserve"> all users to </w:t>
      </w:r>
      <w:r w:rsidR="001E44FA">
        <w:rPr>
          <w:rStyle w:val="Strong"/>
          <w:b w:val="0"/>
          <w:sz w:val="24"/>
          <w:szCs w:val="28"/>
        </w:rPr>
        <w:t>log in and log out.  C</w:t>
      </w:r>
      <w:r w:rsidR="0087268C">
        <w:rPr>
          <w:rStyle w:val="Strong"/>
          <w:b w:val="0"/>
          <w:sz w:val="24"/>
          <w:szCs w:val="28"/>
        </w:rPr>
        <w:t xml:space="preserve">lub administrators to access their club’s information, which is comprised of a name, description, and a list of events.  Administrators will also be able to </w:t>
      </w:r>
      <w:r w:rsidR="00293932">
        <w:rPr>
          <w:rStyle w:val="Strong"/>
          <w:b w:val="0"/>
          <w:sz w:val="24"/>
          <w:szCs w:val="28"/>
        </w:rPr>
        <w:t xml:space="preserve">edit each of those </w:t>
      </w:r>
      <w:r w:rsidR="00481FB9">
        <w:rPr>
          <w:rStyle w:val="Strong"/>
          <w:b w:val="0"/>
          <w:sz w:val="24"/>
          <w:szCs w:val="28"/>
        </w:rPr>
        <w:t>data members, changing names,</w:t>
      </w:r>
      <w:r w:rsidR="00361A21">
        <w:rPr>
          <w:rStyle w:val="Strong"/>
          <w:b w:val="0"/>
          <w:sz w:val="24"/>
          <w:szCs w:val="28"/>
        </w:rPr>
        <w:t xml:space="preserve"> and adding and removing events.  </w:t>
      </w:r>
      <w:r w:rsidR="006632FD">
        <w:rPr>
          <w:rStyle w:val="Strong"/>
          <w:b w:val="0"/>
          <w:sz w:val="24"/>
          <w:szCs w:val="28"/>
        </w:rPr>
        <w:t>Users</w:t>
      </w:r>
      <w:r w:rsidR="009A12EC">
        <w:rPr>
          <w:rStyle w:val="Strong"/>
          <w:b w:val="0"/>
          <w:sz w:val="24"/>
          <w:szCs w:val="28"/>
        </w:rPr>
        <w:t xml:space="preserve"> who are club members must be able to view clubs, view events, track all the events of a given club, and track individual events.</w:t>
      </w:r>
    </w:p>
    <w:p w14:paraId="4F0BA1F4" w14:textId="77777777" w:rsidR="009F1346" w:rsidRDefault="009F1346" w:rsidP="00153ED6">
      <w:pPr>
        <w:tabs>
          <w:tab w:val="center" w:pos="990"/>
          <w:tab w:val="right" w:pos="9360"/>
        </w:tabs>
        <w:spacing w:line="480" w:lineRule="auto"/>
        <w:rPr>
          <w:rStyle w:val="Strong"/>
          <w:sz w:val="28"/>
          <w:szCs w:val="28"/>
        </w:rPr>
      </w:pPr>
      <w:r w:rsidRPr="5737A95D">
        <w:rPr>
          <w:rStyle w:val="Strong"/>
          <w:sz w:val="28"/>
          <w:szCs w:val="28"/>
        </w:rPr>
        <w:t xml:space="preserve">5.4 </w:t>
      </w:r>
      <w:r>
        <w:rPr>
          <w:rStyle w:val="Strong"/>
          <w:sz w:val="28"/>
          <w:szCs w:val="28"/>
        </w:rPr>
        <w:t xml:space="preserve">COMPONENT (COMPONENT/PACKAGE/SUBSYSTEM) </w:t>
      </w:r>
    </w:p>
    <w:p w14:paraId="0C50E336" w14:textId="428CF732" w:rsidR="009F1346" w:rsidRDefault="009F1346" w:rsidP="00153ED6">
      <w:pPr>
        <w:tabs>
          <w:tab w:val="center" w:pos="990"/>
          <w:tab w:val="right" w:pos="9360"/>
        </w:tabs>
        <w:spacing w:line="480" w:lineRule="auto"/>
        <w:rPr>
          <w:rStyle w:val="Strong"/>
          <w:sz w:val="28"/>
          <w:szCs w:val="28"/>
        </w:rPr>
      </w:pPr>
      <w:r>
        <w:rPr>
          <w:rStyle w:val="Strong"/>
          <w:sz w:val="28"/>
          <w:szCs w:val="28"/>
        </w:rPr>
        <w:t>ARCHITECTURE</w:t>
      </w:r>
    </w:p>
    <w:p w14:paraId="162952BB" w14:textId="20C25538" w:rsidR="009F1346" w:rsidRDefault="009F1346" w:rsidP="00153ED6">
      <w:pPr>
        <w:tabs>
          <w:tab w:val="center" w:pos="990"/>
          <w:tab w:val="right" w:pos="9360"/>
        </w:tabs>
        <w:spacing w:line="480" w:lineRule="auto"/>
        <w:ind w:left="270"/>
        <w:rPr>
          <w:rStyle w:val="Strong"/>
          <w:sz w:val="28"/>
          <w:szCs w:val="28"/>
        </w:rPr>
      </w:pPr>
      <w:r>
        <w:rPr>
          <w:rStyle w:val="Strong"/>
          <w:sz w:val="28"/>
          <w:szCs w:val="28"/>
        </w:rPr>
        <w:t>5.4.1 COMPONENT DESCRIPTIONS</w:t>
      </w:r>
    </w:p>
    <w:p w14:paraId="3070FFBA" w14:textId="67C96B59" w:rsidR="20C25538" w:rsidRDefault="20C25538" w:rsidP="20C25538">
      <w:r w:rsidRPr="20C25538">
        <w:rPr>
          <w:rFonts w:ascii="Calibri" w:eastAsia="Calibri" w:hAnsi="Calibri" w:cs="Calibri"/>
          <w:b/>
          <w:bCs/>
          <w:sz w:val="24"/>
          <w:szCs w:val="24"/>
        </w:rPr>
        <w:t>1. User Interface</w:t>
      </w:r>
      <w:r w:rsidRPr="20C25538">
        <w:rPr>
          <w:rFonts w:ascii="Calibri" w:eastAsia="Calibri" w:hAnsi="Calibri" w:cs="Calibri"/>
          <w:sz w:val="24"/>
          <w:szCs w:val="24"/>
        </w:rPr>
        <w:t xml:space="preserve"> </w:t>
      </w:r>
    </w:p>
    <w:p w14:paraId="60AE01D8" w14:textId="6EA5CC5B" w:rsidR="20C25538" w:rsidRDefault="20C25538">
      <w:r w:rsidRPr="20C25538">
        <w:rPr>
          <w:rFonts w:ascii="Calibri" w:eastAsia="Calibri" w:hAnsi="Calibri" w:cs="Calibri"/>
          <w:sz w:val="24"/>
          <w:szCs w:val="24"/>
        </w:rPr>
        <w:t xml:space="preserve">The user interface is given to the user to interact with the system. This includes the aesthetic appearance of the website, response time, and the content that is presented to the user. </w:t>
      </w:r>
    </w:p>
    <w:p w14:paraId="0BF6593D" w14:textId="344DBE27" w:rsidR="20C25538" w:rsidRDefault="20C25538">
      <w:r w:rsidRPr="20C25538">
        <w:rPr>
          <w:rFonts w:ascii="Calibri" w:eastAsia="Calibri" w:hAnsi="Calibri" w:cs="Calibri"/>
          <w:b/>
          <w:bCs/>
          <w:sz w:val="24"/>
          <w:szCs w:val="24"/>
        </w:rPr>
        <w:t xml:space="preserve"> </w:t>
      </w:r>
    </w:p>
    <w:p w14:paraId="23EFE400" w14:textId="1BD605CB" w:rsidR="20C25538" w:rsidRDefault="20C25538">
      <w:r w:rsidRPr="20C25538">
        <w:rPr>
          <w:rFonts w:ascii="Calibri" w:eastAsia="Calibri" w:hAnsi="Calibri" w:cs="Calibri"/>
          <w:b/>
          <w:bCs/>
          <w:sz w:val="24"/>
          <w:szCs w:val="24"/>
        </w:rPr>
        <w:t>2.</w:t>
      </w:r>
      <w:r w:rsidRPr="20C25538">
        <w:rPr>
          <w:rFonts w:ascii="Calibri" w:eastAsia="Calibri" w:hAnsi="Calibri" w:cs="Calibri"/>
          <w:sz w:val="24"/>
          <w:szCs w:val="24"/>
        </w:rPr>
        <w:t xml:space="preserve"> </w:t>
      </w:r>
      <w:r w:rsidRPr="20C25538">
        <w:rPr>
          <w:rFonts w:ascii="Calibri" w:eastAsia="Calibri" w:hAnsi="Calibri" w:cs="Calibri"/>
          <w:b/>
          <w:bCs/>
          <w:sz w:val="24"/>
          <w:szCs w:val="24"/>
        </w:rPr>
        <w:t>Web Server</w:t>
      </w:r>
      <w:r w:rsidRPr="20C25538">
        <w:rPr>
          <w:rFonts w:ascii="Calibri" w:eastAsia="Calibri" w:hAnsi="Calibri" w:cs="Calibri"/>
          <w:sz w:val="24"/>
          <w:szCs w:val="24"/>
        </w:rPr>
        <w:t xml:space="preserve"> </w:t>
      </w:r>
    </w:p>
    <w:p w14:paraId="5F790D36" w14:textId="78AA858B" w:rsidR="20C25538" w:rsidRDefault="20C25538">
      <w:r w:rsidRPr="20C25538">
        <w:rPr>
          <w:rFonts w:ascii="Calibri" w:eastAsia="Calibri" w:hAnsi="Calibri" w:cs="Calibri"/>
          <w:sz w:val="24"/>
          <w:szCs w:val="24"/>
        </w:rPr>
        <w:t>The web server is the software that delivers web content which is accessed through the internet. Its function is output the HTML documents that the user is trying to access. This is done using the HTTP protocol. The user will request a document in the form of a URL and the server will respond with the document.</w:t>
      </w:r>
    </w:p>
    <w:p w14:paraId="1433C7DB" w14:textId="01528754" w:rsidR="20C25538" w:rsidRDefault="20C25538">
      <w:r w:rsidRPr="20C25538">
        <w:rPr>
          <w:rFonts w:ascii="Calibri" w:eastAsia="Calibri" w:hAnsi="Calibri" w:cs="Calibri"/>
          <w:sz w:val="24"/>
          <w:szCs w:val="24"/>
        </w:rPr>
        <w:t xml:space="preserve"> </w:t>
      </w:r>
    </w:p>
    <w:p w14:paraId="4E742029" w14:textId="1748ADCD" w:rsidR="20C25538" w:rsidRDefault="20C25538">
      <w:r w:rsidRPr="20C25538">
        <w:rPr>
          <w:rFonts w:ascii="Calibri" w:eastAsia="Calibri" w:hAnsi="Calibri" w:cs="Calibri"/>
          <w:b/>
          <w:bCs/>
          <w:sz w:val="24"/>
          <w:szCs w:val="24"/>
        </w:rPr>
        <w:t>3.</w:t>
      </w:r>
      <w:r w:rsidRPr="20C25538">
        <w:rPr>
          <w:rFonts w:ascii="Calibri" w:eastAsia="Calibri" w:hAnsi="Calibri" w:cs="Calibri"/>
          <w:sz w:val="24"/>
          <w:szCs w:val="24"/>
        </w:rPr>
        <w:t xml:space="preserve"> </w:t>
      </w:r>
      <w:r w:rsidRPr="20C25538">
        <w:rPr>
          <w:rFonts w:ascii="Calibri" w:eastAsia="Calibri" w:hAnsi="Calibri" w:cs="Calibri"/>
          <w:b/>
          <w:bCs/>
          <w:sz w:val="24"/>
          <w:szCs w:val="24"/>
        </w:rPr>
        <w:t>Application Server</w:t>
      </w:r>
    </w:p>
    <w:p w14:paraId="6D730A84" w14:textId="3D22328F" w:rsidR="20C25538" w:rsidRDefault="20C25538">
      <w:r w:rsidRPr="20C25538">
        <w:rPr>
          <w:rFonts w:ascii="Calibri" w:eastAsia="Calibri" w:hAnsi="Calibri" w:cs="Calibri"/>
          <w:sz w:val="24"/>
          <w:szCs w:val="24"/>
        </w:rPr>
        <w:t>The application server handles all application operations between the users and the backend database. This includes socket programming between the client and server and the middleware API for accessing the database.</w:t>
      </w:r>
    </w:p>
    <w:p w14:paraId="2B1C3AB6" w14:textId="253DF48E" w:rsidR="20C25538" w:rsidRDefault="20C25538" w:rsidP="20C25538">
      <w:pPr>
        <w:spacing w:line="480" w:lineRule="auto"/>
        <w:ind w:left="720"/>
      </w:pPr>
    </w:p>
    <w:p w14:paraId="28D66203" w14:textId="77777777" w:rsidR="00CF60B9" w:rsidRDefault="00CF60B9" w:rsidP="00153ED6">
      <w:pPr>
        <w:tabs>
          <w:tab w:val="center" w:pos="990"/>
          <w:tab w:val="right" w:pos="9360"/>
        </w:tabs>
        <w:spacing w:line="480" w:lineRule="auto"/>
        <w:ind w:left="270"/>
        <w:rPr>
          <w:rStyle w:val="Strong"/>
          <w:sz w:val="28"/>
          <w:szCs w:val="28"/>
        </w:rPr>
      </w:pPr>
    </w:p>
    <w:p w14:paraId="4A5787AE" w14:textId="7DC4628D" w:rsidR="009F1346" w:rsidRDefault="009F1346" w:rsidP="00153ED6">
      <w:pPr>
        <w:tabs>
          <w:tab w:val="center" w:pos="990"/>
          <w:tab w:val="right" w:pos="9360"/>
        </w:tabs>
        <w:spacing w:line="480" w:lineRule="auto"/>
        <w:ind w:left="270"/>
        <w:rPr>
          <w:rStyle w:val="Strong"/>
          <w:sz w:val="28"/>
          <w:szCs w:val="28"/>
        </w:rPr>
      </w:pPr>
      <w:r>
        <w:rPr>
          <w:rStyle w:val="Strong"/>
          <w:sz w:val="28"/>
          <w:szCs w:val="28"/>
        </w:rPr>
        <w:t>5.4.2 COMPONENT ARCHITECTURE DIAGRAM</w:t>
      </w:r>
    </w:p>
    <w:p w14:paraId="09C92F73" w14:textId="6EF882DB" w:rsidR="00CE178C" w:rsidRDefault="00CE178C" w:rsidP="00CE178C"/>
    <w:p w14:paraId="578000CF" w14:textId="7AEA28BA" w:rsidR="00CE178C" w:rsidRDefault="00CE178C" w:rsidP="44966B97">
      <w:pPr>
        <w:spacing w:line="480" w:lineRule="auto"/>
        <w:ind w:left="720"/>
      </w:pPr>
      <w:r>
        <w:rPr>
          <w:noProof/>
        </w:rPr>
        <mc:AlternateContent>
          <mc:Choice Requires="wps">
            <w:drawing>
              <wp:anchor distT="0" distB="0" distL="114300" distR="114300" simplePos="0" relativeHeight="251667457" behindDoc="0" locked="0" layoutInCell="1" allowOverlap="1" wp14:anchorId="23A21392" wp14:editId="1DB546CD">
                <wp:simplePos x="0" y="0"/>
                <wp:positionH relativeFrom="column">
                  <wp:posOffset>1671596</wp:posOffset>
                </wp:positionH>
                <wp:positionV relativeFrom="paragraph">
                  <wp:posOffset>42821</wp:posOffset>
                </wp:positionV>
                <wp:extent cx="1990725" cy="454660"/>
                <wp:effectExtent l="38100" t="38100" r="38100" b="40640"/>
                <wp:wrapNone/>
                <wp:docPr id="378367138" name="Rectangle 378367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0725" cy="45466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FF438BA" w14:textId="77777777" w:rsidR="00CE178C" w:rsidRPr="00D749C3" w:rsidRDefault="00CE178C" w:rsidP="00CE178C">
                            <w:pPr>
                              <w:jc w:val="center"/>
                              <w:rPr>
                                <w:rFonts w:ascii="Times New Roman" w:hAnsi="Times New Roman"/>
                                <w:b/>
                                <w:sz w:val="24"/>
                              </w:rPr>
                            </w:pPr>
                            <w:r w:rsidRPr="00D749C3">
                              <w:rPr>
                                <w:rFonts w:ascii="Times New Roman" w:hAnsi="Times New Roman"/>
                                <w:b/>
                                <w:sz w:val="24"/>
                              </w:rPr>
                              <w:t>User Inter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36B224F8">
              <v:rect w14:anchorId="23A21392" id="Rectangle 378367138" o:spid="_x0000_s1028" style="position:absolute;left:0;text-align:left;margin-left:131.6pt;margin-top:3.35pt;width:156.75pt;height:35.8pt;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" strokeweight="5pt">
                <v:stroke linestyle="thickThin"/>
                <v:shadow color="#868686"/>
                <v:textbox>
                  <w:txbxContent>
                    <w:p w14:paraId="174B0F13" w14:textId="77777777" w:rsidR="00CE178C" w:rsidRPr="00D749C3" w:rsidRDefault="00CE178C" w:rsidP="00CE178C">
                      <w:pPr>
                        <w:jc w:val="center"/>
                        <w:rPr>
                          <w:rFonts w:ascii="Times New Roman" w:hAnsi="Times New Roman"/>
                          <w:b/>
                          <w:sz w:val="24"/>
                        </w:rPr>
                      </w:pPr>
                      <w:r w:rsidRPr="00D749C3">
                        <w:rPr>
                          <w:rFonts w:ascii="Times New Roman" w:hAnsi="Times New Roman"/>
                          <w:b/>
                          <w:sz w:val="24"/>
                        </w:rPr>
                        <w:t>User Interface</w:t>
                      </w:r>
                    </w:p>
                  </w:txbxContent>
                </v:textbox>
              </v:rect>
            </w:pict>
          </mc:Fallback>
        </mc:AlternateContent>
      </w:r>
    </w:p>
    <w:p w14:paraId="5CF41E96" w14:textId="167ACA32" w:rsidR="00CE178C" w:rsidRDefault="00CE178C" w:rsidP="44966B97">
      <w:pPr>
        <w:spacing w:line="480" w:lineRule="auto"/>
        <w:ind w:left="720"/>
      </w:pPr>
      <w:r>
        <w:rPr>
          <w:noProof/>
        </w:rPr>
        <mc:AlternateContent>
          <mc:Choice Requires="wps">
            <w:drawing>
              <wp:anchor distT="0" distB="0" distL="114300" distR="114300" simplePos="0" relativeHeight="251668481" behindDoc="0" locked="0" layoutInCell="1" allowOverlap="1" wp14:anchorId="0F5D3474" wp14:editId="191E8C30">
                <wp:simplePos x="0" y="0"/>
                <wp:positionH relativeFrom="column">
                  <wp:posOffset>1403405</wp:posOffset>
                </wp:positionH>
                <wp:positionV relativeFrom="paragraph">
                  <wp:posOffset>56957</wp:posOffset>
                </wp:positionV>
                <wp:extent cx="809625" cy="1076325"/>
                <wp:effectExtent l="19050" t="17145" r="19050" b="2095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9625" cy="1076325"/>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7E358113">
              <v:shapetype w14:anchorId="17F5C956" id="_x0000_t32" coordsize="21600,21600" o:spt="32" o:oned="t" path="m,l21600,21600e" filled="f">
                <v:path arrowok="t" fillok="f" o:connecttype="none"/>
                <o:lock v:ext="edit" shapetype="t"/>
              </v:shapetype>
              <v:shape id="Straight Arrow Connector 30" o:spid="_x0000_s1026" type="#_x0000_t32" style="position:absolute;margin-left:110.5pt;margin-top:4.5pt;width:63.75pt;height:84.75pt;flip:x;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" strokeweight="2.5pt">
                <v:shadow color="#868686"/>
              </v:shape>
            </w:pict>
          </mc:Fallback>
        </mc:AlternateContent>
      </w:r>
    </w:p>
    <w:p w14:paraId="17CD987B" w14:textId="490B263A" w:rsidR="00CE178C" w:rsidRDefault="00CE178C" w:rsidP="44966B97">
      <w:pPr>
        <w:spacing w:line="480" w:lineRule="auto"/>
        <w:ind w:left="720"/>
      </w:pPr>
    </w:p>
    <w:p w14:paraId="0DC0BB3C" w14:textId="416B1ABB" w:rsidR="00CE178C" w:rsidRDefault="00CE178C" w:rsidP="44966B97">
      <w:pPr>
        <w:spacing w:line="480" w:lineRule="auto"/>
        <w:ind w:left="720"/>
      </w:pPr>
      <w:r>
        <w:rPr>
          <w:noProof/>
        </w:rPr>
        <mc:AlternateContent>
          <mc:Choice Requires="wps">
            <w:drawing>
              <wp:anchor distT="0" distB="0" distL="114300" distR="114300" simplePos="0" relativeHeight="251664385" behindDoc="0" locked="0" layoutInCell="1" allowOverlap="1" wp14:anchorId="3FD6D77E" wp14:editId="7E28C732">
                <wp:simplePos x="0" y="0"/>
                <wp:positionH relativeFrom="column">
                  <wp:posOffset>2917715</wp:posOffset>
                </wp:positionH>
                <wp:positionV relativeFrom="paragraph">
                  <wp:posOffset>244006</wp:posOffset>
                </wp:positionV>
                <wp:extent cx="2714625" cy="1295400"/>
                <wp:effectExtent l="19050" t="22860" r="19050" b="2476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4625" cy="129540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75856F0"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Database Server:</w:t>
                            </w:r>
                            <w:r w:rsidRPr="00D749C3">
                              <w:rPr>
                                <w:rFonts w:ascii="Times New Roman" w:hAnsi="Times New Roman"/>
                                <w:sz w:val="24"/>
                              </w:rPr>
                              <w:t xml:space="preserve"> </w:t>
                            </w:r>
                            <w:r w:rsidRPr="00D749C3">
                              <w:rPr>
                                <w:rFonts w:ascii="Times New Roman" w:hAnsi="Times New Roman"/>
                                <w:i/>
                                <w:sz w:val="24"/>
                              </w:rPr>
                              <w:t>Microsoft SQL Server</w:t>
                            </w:r>
                          </w:p>
                          <w:p w14:paraId="530C08CE" w14:textId="77777777" w:rsidR="00CE178C" w:rsidRPr="00D749C3" w:rsidRDefault="00CE178C" w:rsidP="00CE178C">
                            <w:pPr>
                              <w:rPr>
                                <w:rFonts w:ascii="Times New Roman" w:hAnsi="Times New Roman"/>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63BD402C">
              <v:rect w14:anchorId="3FD6D77E" id="Rectangle 25" o:spid="_x0000_s1029" style="position:absolute;left:0;text-align:left;margin-left:229.75pt;margin-top:19.2pt;width:213.75pt;height:102pt;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" strokeweight="2.5pt">
                <v:shadow color="#868686"/>
                <v:textbox>
                  <w:txbxContent>
                    <w:p w14:paraId="77ED9C4E"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Database Server:</w:t>
                      </w:r>
                      <w:r w:rsidRPr="00D749C3">
                        <w:rPr>
                          <w:rFonts w:ascii="Times New Roman" w:hAnsi="Times New Roman"/>
                          <w:sz w:val="24"/>
                        </w:rPr>
                        <w:t xml:space="preserve"> </w:t>
                      </w:r>
                      <w:r w:rsidRPr="00D749C3">
                        <w:rPr>
                          <w:rFonts w:ascii="Times New Roman" w:hAnsi="Times New Roman"/>
                          <w:i/>
                          <w:sz w:val="24"/>
                        </w:rPr>
                        <w:t>Microsoft SQL Server</w:t>
                      </w:r>
                    </w:p>
                    <w:p w14:paraId="09E01314" w14:textId="77777777" w:rsidR="00CE178C" w:rsidRPr="00D749C3" w:rsidRDefault="00CE178C" w:rsidP="00CE178C">
                      <w:pPr>
                        <w:rPr>
                          <w:rFonts w:ascii="Times New Roman" w:hAnsi="Times New Roman"/>
                          <w:sz w:val="24"/>
                        </w:rPr>
                      </w:pPr>
                    </w:p>
                  </w:txbxContent>
                </v:textbox>
              </v:rect>
            </w:pict>
          </mc:Fallback>
        </mc:AlternateContent>
      </w:r>
      <w:r>
        <w:rPr>
          <w:noProof/>
        </w:rPr>
        <mc:AlternateContent>
          <mc:Choice Requires="wps">
            <w:drawing>
              <wp:anchor distT="0" distB="0" distL="114300" distR="114300" simplePos="0" relativeHeight="251662337" behindDoc="0" locked="0" layoutInCell="1" allowOverlap="1" wp14:anchorId="3015CC80" wp14:editId="29C63E3A">
                <wp:simplePos x="0" y="0"/>
                <wp:positionH relativeFrom="column">
                  <wp:posOffset>-274983</wp:posOffset>
                </wp:positionH>
                <wp:positionV relativeFrom="paragraph">
                  <wp:posOffset>244006</wp:posOffset>
                </wp:positionV>
                <wp:extent cx="2257425" cy="1295400"/>
                <wp:effectExtent l="38100" t="32385" r="38100" b="34290"/>
                <wp:wrapNone/>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57425" cy="1295400"/>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FBABBF4"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Web 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6B07C8C5">
              <v:rect w14:anchorId="3015CC80" id="Rectangle 24" o:spid="_x0000_s1030" style="position:absolute;left:0;text-align:left;margin-left:-21.65pt;margin-top:19.2pt;width:177.75pt;height:102pt;z-index:251662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" strokeweight="5pt">
                <v:stroke linestyle="thickThin"/>
                <v:shadow color="#868686"/>
                <v:textbox>
                  <w:txbxContent>
                    <w:p w14:paraId="6FA8261F"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Web Server</w:t>
                      </w:r>
                    </w:p>
                  </w:txbxContent>
                </v:textbox>
              </v:rect>
            </w:pict>
          </mc:Fallback>
        </mc:AlternateContent>
      </w:r>
    </w:p>
    <w:p w14:paraId="039C6349" w14:textId="40810F3D" w:rsidR="00CE178C" w:rsidRDefault="00CE178C" w:rsidP="44966B97">
      <w:pPr>
        <w:spacing w:line="480" w:lineRule="auto"/>
        <w:ind w:left="720"/>
      </w:pPr>
      <w:r>
        <w:rPr>
          <w:noProof/>
        </w:rPr>
        <mc:AlternateContent>
          <mc:Choice Requires="wps">
            <w:drawing>
              <wp:anchor distT="0" distB="0" distL="114300" distR="114300" simplePos="0" relativeHeight="251665409" behindDoc="0" locked="0" layoutInCell="1" allowOverlap="1" wp14:anchorId="17CD738E" wp14:editId="5E978EEF">
                <wp:simplePos x="0" y="0"/>
                <wp:positionH relativeFrom="column">
                  <wp:posOffset>3406637</wp:posOffset>
                </wp:positionH>
                <wp:positionV relativeFrom="paragraph">
                  <wp:posOffset>204138</wp:posOffset>
                </wp:positionV>
                <wp:extent cx="1666875" cy="638175"/>
                <wp:effectExtent l="19050" t="22225" r="19050" b="1587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638175"/>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F78C632" w14:textId="77777777" w:rsidR="00CE178C" w:rsidRPr="00D749C3" w:rsidRDefault="00CE178C" w:rsidP="00CE178C">
                            <w:pPr>
                              <w:jc w:val="center"/>
                              <w:rPr>
                                <w:rFonts w:ascii="Times New Roman" w:hAnsi="Times New Roman"/>
                                <w:sz w:val="24"/>
                              </w:rPr>
                            </w:pPr>
                            <w:r>
                              <w:rPr>
                                <w:rFonts w:ascii="Times New Roman" w:hAnsi="Times New Roman"/>
                                <w:sz w:val="24"/>
                              </w:rPr>
                              <w:t>Event Planner</w:t>
                            </w:r>
                            <w:r w:rsidRPr="00D749C3">
                              <w:rPr>
                                <w:rFonts w:ascii="Times New Roman" w:hAnsi="Times New Roman"/>
                                <w:sz w:val="24"/>
                              </w:rPr>
                              <w:t xml:space="preserve"> System Datab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0BAC0C65">
              <v:rect w14:anchorId="17CD738E" id="Rectangle 26" o:spid="_x0000_s1031" style="position:absolute;left:0;text-align:left;margin-left:268.25pt;margin-top:16.05pt;width:131.25pt;height:50.25pt;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" strokeweight="2.5pt">
                <v:shadow color="#868686"/>
                <v:textbox>
                  <w:txbxContent>
                    <w:p w14:paraId="04CDEBAB" w14:textId="77777777" w:rsidR="00CE178C" w:rsidRPr="00D749C3" w:rsidRDefault="00CE178C" w:rsidP="00CE178C">
                      <w:pPr>
                        <w:jc w:val="center"/>
                        <w:rPr>
                          <w:rFonts w:ascii="Times New Roman" w:hAnsi="Times New Roman"/>
                          <w:sz w:val="24"/>
                        </w:rPr>
                      </w:pPr>
                      <w:r>
                        <w:rPr>
                          <w:rFonts w:ascii="Times New Roman" w:hAnsi="Times New Roman"/>
                          <w:sz w:val="24"/>
                        </w:rPr>
                        <w:t>Event Planner</w:t>
                      </w:r>
                      <w:r w:rsidRPr="00D749C3">
                        <w:rPr>
                          <w:rFonts w:ascii="Times New Roman" w:hAnsi="Times New Roman"/>
                          <w:sz w:val="24"/>
                        </w:rPr>
                        <w:t xml:space="preserve"> System Database</w:t>
                      </w:r>
                    </w:p>
                  </w:txbxContent>
                </v:textbox>
              </v:rect>
            </w:pict>
          </mc:Fallback>
        </mc:AlternateContent>
      </w:r>
      <w:r>
        <w:rPr>
          <w:noProof/>
        </w:rPr>
        <mc:AlternateContent>
          <mc:Choice Requires="wps">
            <w:drawing>
              <wp:anchor distT="0" distB="0" distL="114300" distR="114300" simplePos="0" relativeHeight="251663361" behindDoc="0" locked="0" layoutInCell="1" allowOverlap="1" wp14:anchorId="1D857339" wp14:editId="56D7ACBA">
                <wp:simplePos x="0" y="0"/>
                <wp:positionH relativeFrom="column">
                  <wp:posOffset>-20955</wp:posOffset>
                </wp:positionH>
                <wp:positionV relativeFrom="paragraph">
                  <wp:posOffset>151765</wp:posOffset>
                </wp:positionV>
                <wp:extent cx="1704975" cy="676275"/>
                <wp:effectExtent l="19050" t="19050" r="19050" b="19050"/>
                <wp:wrapNone/>
                <wp:docPr id="378367139" name="Rectangle 378367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676275"/>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6D01D10"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PHP web pages using</w:t>
                            </w:r>
                          </w:p>
                          <w:p w14:paraId="78F7A7FB" w14:textId="77777777" w:rsidR="00CE178C" w:rsidRDefault="00CE178C" w:rsidP="00CE178C">
                            <w:pPr>
                              <w:jc w:val="center"/>
                            </w:pPr>
                            <w:r w:rsidRPr="00D749C3">
                              <w:rPr>
                                <w:rFonts w:ascii="Times New Roman" w:hAnsi="Times New Roman"/>
                                <w:sz w:val="24"/>
                              </w:rPr>
                              <w:t>HTML, CSS, JavaScri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47B03BE9">
              <v:rect w14:anchorId="1D857339" id="Rectangle 378367139" o:spid="_x0000_s1032" style="position:absolute;left:0;text-align:left;margin-left:-1.65pt;margin-top:11.95pt;width:134.25pt;height:53.25pt;z-index:251663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" strokeweight="2.5pt">
                <v:shadow color="#868686"/>
                <v:textbox>
                  <w:txbxContent>
                    <w:p w14:paraId="6490DE4B"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PHP web pages using</w:t>
                      </w:r>
                    </w:p>
                    <w:p w14:paraId="2EBC08DB" w14:textId="77777777" w:rsidR="00CE178C" w:rsidRDefault="00CE178C" w:rsidP="00CE178C">
                      <w:pPr>
                        <w:jc w:val="center"/>
                      </w:pPr>
                      <w:r w:rsidRPr="00D749C3">
                        <w:rPr>
                          <w:rFonts w:ascii="Times New Roman" w:hAnsi="Times New Roman"/>
                          <w:sz w:val="24"/>
                        </w:rPr>
                        <w:t>HTML, CSS, JavaScript</w:t>
                      </w:r>
                    </w:p>
                  </w:txbxContent>
                </v:textbox>
              </v:rect>
            </w:pict>
          </mc:Fallback>
        </mc:AlternateContent>
      </w:r>
    </w:p>
    <w:p w14:paraId="5C525E81" w14:textId="7B3BCEFF" w:rsidR="00CE178C" w:rsidRDefault="00CE178C" w:rsidP="00153ED6">
      <w:pPr>
        <w:tabs>
          <w:tab w:val="center" w:pos="990"/>
          <w:tab w:val="right" w:pos="9360"/>
        </w:tabs>
        <w:spacing w:line="480" w:lineRule="auto"/>
        <w:rPr>
          <w:rStyle w:val="Strong"/>
          <w:sz w:val="28"/>
        </w:rPr>
      </w:pPr>
    </w:p>
    <w:p w14:paraId="28B32D89" w14:textId="5F9B67F3" w:rsidR="00CE178C" w:rsidRDefault="00CE178C" w:rsidP="00153ED6">
      <w:pPr>
        <w:tabs>
          <w:tab w:val="center" w:pos="990"/>
          <w:tab w:val="right" w:pos="9360"/>
        </w:tabs>
        <w:spacing w:line="480" w:lineRule="auto"/>
        <w:rPr>
          <w:rStyle w:val="Strong"/>
          <w:sz w:val="28"/>
        </w:rPr>
      </w:pPr>
      <w:r>
        <w:rPr>
          <w:noProof/>
        </w:rPr>
        <mc:AlternateContent>
          <mc:Choice Requires="wps">
            <w:drawing>
              <wp:anchor distT="0" distB="0" distL="114300" distR="114300" simplePos="0" relativeHeight="251670529" behindDoc="0" locked="0" layoutInCell="1" allowOverlap="1" wp14:anchorId="1BD594EB" wp14:editId="4799EB3D">
                <wp:simplePos x="0" y="0"/>
                <wp:positionH relativeFrom="column">
                  <wp:posOffset>3899038</wp:posOffset>
                </wp:positionH>
                <wp:positionV relativeFrom="paragraph">
                  <wp:posOffset>114742</wp:posOffset>
                </wp:positionV>
                <wp:extent cx="247650" cy="400050"/>
                <wp:effectExtent l="19050" t="22225" r="19050" b="15875"/>
                <wp:wrapNone/>
                <wp:docPr id="378367137" name="Straight Arrow Connector 378367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 cy="40005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6F19A62A">
              <v:shape w14:anchorId="68D6208A" id="Straight Arrow Connector 378367137" o:spid="_x0000_s1026" type="#_x0000_t32" style="position:absolute;margin-left:307pt;margin-top:9.05pt;width:19.5pt;height:31.5pt;flip:y;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" strokeweight="2.5pt">
                <v:shadow color="#868686"/>
              </v:shape>
            </w:pict>
          </mc:Fallback>
        </mc:AlternateContent>
      </w:r>
      <w:r>
        <w:rPr>
          <w:noProof/>
        </w:rPr>
        <mc:AlternateContent>
          <mc:Choice Requires="wps">
            <w:drawing>
              <wp:anchor distT="0" distB="0" distL="114300" distR="114300" simplePos="0" relativeHeight="251669505" behindDoc="0" locked="0" layoutInCell="1" allowOverlap="1" wp14:anchorId="6BBEBCC8" wp14:editId="6CE0A6C2">
                <wp:simplePos x="0" y="0"/>
                <wp:positionH relativeFrom="column">
                  <wp:posOffset>942229</wp:posOffset>
                </wp:positionH>
                <wp:positionV relativeFrom="paragraph">
                  <wp:posOffset>114079</wp:posOffset>
                </wp:positionV>
                <wp:extent cx="600075" cy="400050"/>
                <wp:effectExtent l="19050" t="22225" r="19050" b="1587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40005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1281C645">
              <v:shape w14:anchorId="6879F4A3" id="Straight Arrow Connector 31" o:spid="_x0000_s1026" type="#_x0000_t32" style="position:absolute;margin-left:74.2pt;margin-top:9pt;width:47.25pt;height:31.5pt;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" strokeweight="2.5pt">
                <v:shadow color="#868686"/>
              </v:shape>
            </w:pict>
          </mc:Fallback>
        </mc:AlternateContent>
      </w:r>
    </w:p>
    <w:p w14:paraId="1E9C48EE" w14:textId="564DA591" w:rsidR="00CE178C" w:rsidRDefault="00CE178C" w:rsidP="00153ED6">
      <w:pPr>
        <w:tabs>
          <w:tab w:val="center" w:pos="990"/>
          <w:tab w:val="right" w:pos="9360"/>
        </w:tabs>
        <w:spacing w:line="480" w:lineRule="auto"/>
        <w:rPr>
          <w:rStyle w:val="Strong"/>
          <w:sz w:val="28"/>
        </w:rPr>
      </w:pPr>
      <w:r>
        <w:rPr>
          <w:noProof/>
        </w:rPr>
        <mc:AlternateContent>
          <mc:Choice Requires="wps">
            <w:drawing>
              <wp:anchor distT="0" distB="0" distL="114300" distR="114300" simplePos="0" relativeHeight="251666433" behindDoc="0" locked="0" layoutInCell="1" allowOverlap="1" wp14:anchorId="05B1F9EC" wp14:editId="6A6961D4">
                <wp:simplePos x="0" y="0"/>
                <wp:positionH relativeFrom="column">
                  <wp:posOffset>1130190</wp:posOffset>
                </wp:positionH>
                <wp:positionV relativeFrom="paragraph">
                  <wp:posOffset>38762</wp:posOffset>
                </wp:positionV>
                <wp:extent cx="3133725" cy="2957195"/>
                <wp:effectExtent l="38100" t="32385" r="38100" b="3937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33725" cy="2957195"/>
                        </a:xfrm>
                        <a:prstGeom prst="rect">
                          <a:avLst/>
                        </a:prstGeom>
                        <a:solidFill>
                          <a:srgbClr val="FFFFFF"/>
                        </a:solidFill>
                        <a:ln w="63500" cmpd="thickThin"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310AD0"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Application Server:</w:t>
                            </w:r>
                            <w:r w:rsidRPr="00D749C3">
                              <w:rPr>
                                <w:rFonts w:ascii="Times New Roman" w:hAnsi="Times New Roman"/>
                                <w:sz w:val="24"/>
                              </w:rPr>
                              <w:t xml:space="preserve"> </w:t>
                            </w:r>
                            <w:r w:rsidRPr="00D749C3">
                              <w:rPr>
                                <w:rFonts w:ascii="Times New Roman" w:hAnsi="Times New Roman"/>
                                <w:i/>
                                <w:sz w:val="24"/>
                              </w:rPr>
                              <w:t>C++, ODB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7BCC0989">
              <v:rect w14:anchorId="05B1F9EC" id="Rectangle 29" o:spid="_x0000_s1033" style="position:absolute;margin-left:89pt;margin-top:3.05pt;width:246.75pt;height:232.85pt;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" strokeweight="5pt">
                <v:stroke linestyle="thickThin"/>
                <v:shadow color="#868686"/>
                <v:textbox>
                  <w:txbxContent>
                    <w:p w14:paraId="7C80D382" w14:textId="77777777" w:rsidR="00CE178C" w:rsidRPr="00D749C3" w:rsidRDefault="00CE178C" w:rsidP="00CE178C">
                      <w:pPr>
                        <w:jc w:val="center"/>
                        <w:rPr>
                          <w:rFonts w:ascii="Times New Roman" w:hAnsi="Times New Roman"/>
                          <w:sz w:val="24"/>
                        </w:rPr>
                      </w:pPr>
                      <w:r w:rsidRPr="00D749C3">
                        <w:rPr>
                          <w:rFonts w:ascii="Times New Roman" w:hAnsi="Times New Roman"/>
                          <w:b/>
                          <w:sz w:val="24"/>
                        </w:rPr>
                        <w:t>Application Server:</w:t>
                      </w:r>
                      <w:r w:rsidRPr="00D749C3">
                        <w:rPr>
                          <w:rFonts w:ascii="Times New Roman" w:hAnsi="Times New Roman"/>
                          <w:sz w:val="24"/>
                        </w:rPr>
                        <w:t xml:space="preserve"> </w:t>
                      </w:r>
                      <w:r w:rsidRPr="00D749C3">
                        <w:rPr>
                          <w:rFonts w:ascii="Times New Roman" w:hAnsi="Times New Roman"/>
                          <w:i/>
                          <w:sz w:val="24"/>
                        </w:rPr>
                        <w:t>C++, ODBC</w:t>
                      </w:r>
                    </w:p>
                  </w:txbxContent>
                </v:textbox>
              </v:rect>
            </w:pict>
          </mc:Fallback>
        </mc:AlternateContent>
      </w:r>
    </w:p>
    <w:p w14:paraId="159480F1" w14:textId="3145BDA1" w:rsidR="00CE178C" w:rsidRDefault="00CE178C" w:rsidP="00153ED6">
      <w:pPr>
        <w:tabs>
          <w:tab w:val="center" w:pos="990"/>
          <w:tab w:val="right" w:pos="9360"/>
        </w:tabs>
        <w:spacing w:line="480" w:lineRule="auto"/>
        <w:rPr>
          <w:rStyle w:val="Strong"/>
          <w:sz w:val="28"/>
        </w:rPr>
      </w:pPr>
      <w:r>
        <w:rPr>
          <w:noProof/>
        </w:rPr>
        <mc:AlternateContent>
          <mc:Choice Requires="wps">
            <w:drawing>
              <wp:anchor distT="0" distB="0" distL="114300" distR="114300" simplePos="0" relativeHeight="251671553" behindDoc="0" locked="0" layoutInCell="1" allowOverlap="1" wp14:anchorId="703ADEE2" wp14:editId="2F735CA7">
                <wp:simplePos x="0" y="0"/>
                <wp:positionH relativeFrom="column">
                  <wp:posOffset>1728526</wp:posOffset>
                </wp:positionH>
                <wp:positionV relativeFrom="paragraph">
                  <wp:posOffset>26394</wp:posOffset>
                </wp:positionV>
                <wp:extent cx="2076450" cy="344805"/>
                <wp:effectExtent l="19050" t="17145" r="19050" b="19050"/>
                <wp:wrapNone/>
                <wp:docPr id="378367140" name="Rectangle 378367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6450" cy="344805"/>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86DC94B"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Verify user login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7BD4411C">
              <v:rect w14:anchorId="703ADEE2" id="Rectangle 378367140" o:spid="_x0000_s1034" style="position:absolute;margin-left:136.1pt;margin-top:2.1pt;width:163.5pt;height:27.15pt;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" strokeweight="2.5pt">
                <v:shadow color="#868686"/>
                <v:textbox>
                  <w:txbxContent>
                    <w:p w14:paraId="6F10FAB0"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Verify user login information</w:t>
                      </w:r>
                    </w:p>
                  </w:txbxContent>
                </v:textbox>
              </v:rect>
            </w:pict>
          </mc:Fallback>
        </mc:AlternateContent>
      </w:r>
    </w:p>
    <w:p w14:paraId="31239FA8" w14:textId="6A903E18" w:rsidR="00CE178C" w:rsidRDefault="00CE178C" w:rsidP="00153ED6">
      <w:pPr>
        <w:tabs>
          <w:tab w:val="center" w:pos="990"/>
          <w:tab w:val="right" w:pos="9360"/>
        </w:tabs>
        <w:spacing w:line="480" w:lineRule="auto"/>
        <w:rPr>
          <w:rStyle w:val="Strong"/>
          <w:sz w:val="28"/>
        </w:rPr>
      </w:pPr>
      <w:r>
        <w:rPr>
          <w:noProof/>
        </w:rPr>
        <mc:AlternateContent>
          <mc:Choice Requires="wps">
            <w:drawing>
              <wp:anchor distT="0" distB="0" distL="114300" distR="114300" simplePos="0" relativeHeight="251672577" behindDoc="0" locked="0" layoutInCell="1" allowOverlap="1" wp14:anchorId="741F4F87" wp14:editId="531BDDE4">
                <wp:simplePos x="0" y="0"/>
                <wp:positionH relativeFrom="column">
                  <wp:posOffset>1693959</wp:posOffset>
                </wp:positionH>
                <wp:positionV relativeFrom="paragraph">
                  <wp:posOffset>24627</wp:posOffset>
                </wp:positionV>
                <wp:extent cx="2133600" cy="342900"/>
                <wp:effectExtent l="19050" t="19050" r="19050" b="19050"/>
                <wp:wrapNone/>
                <wp:docPr id="378367141" name="Rectangle 378367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3600" cy="34290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F6D1FE7"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Add/Modify/Delete ite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7BFDC345">
              <v:rect w14:anchorId="741F4F87" id="Rectangle 378367141" o:spid="_x0000_s1035" style="position:absolute;margin-left:133.4pt;margin-top:1.95pt;width:168pt;height:27pt;z-index:2516725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" strokeweight="2.5pt">
                <v:shadow color="#868686"/>
                <v:textbox>
                  <w:txbxContent>
                    <w:p w14:paraId="4B5CAC1B"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Add/Modify/Delete items</w:t>
                      </w:r>
                    </w:p>
                  </w:txbxContent>
                </v:textbox>
              </v:rect>
            </w:pict>
          </mc:Fallback>
        </mc:AlternateContent>
      </w:r>
    </w:p>
    <w:p w14:paraId="16AEB0B6" w14:textId="2802A896" w:rsidR="00CE178C" w:rsidRDefault="00CE178C" w:rsidP="00153ED6">
      <w:pPr>
        <w:tabs>
          <w:tab w:val="center" w:pos="990"/>
          <w:tab w:val="right" w:pos="9360"/>
        </w:tabs>
        <w:spacing w:line="480" w:lineRule="auto"/>
        <w:rPr>
          <w:rStyle w:val="Strong"/>
          <w:sz w:val="28"/>
        </w:rPr>
      </w:pPr>
      <w:r>
        <w:rPr>
          <w:noProof/>
        </w:rPr>
        <mc:AlternateContent>
          <mc:Choice Requires="wps">
            <w:drawing>
              <wp:anchor distT="0" distB="0" distL="114300" distR="114300" simplePos="0" relativeHeight="251673601" behindDoc="0" locked="0" layoutInCell="1" allowOverlap="1" wp14:anchorId="521B15C7" wp14:editId="3CBED94A">
                <wp:simplePos x="0" y="0"/>
                <wp:positionH relativeFrom="column">
                  <wp:posOffset>1674164</wp:posOffset>
                </wp:positionH>
                <wp:positionV relativeFrom="paragraph">
                  <wp:posOffset>109441</wp:posOffset>
                </wp:positionV>
                <wp:extent cx="2085975" cy="523875"/>
                <wp:effectExtent l="19050" t="19050" r="19050" b="19050"/>
                <wp:wrapNone/>
                <wp:docPr id="378367142" name="Rectangle 378367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523875"/>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F53082A"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Search for items and view item infor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w14:anchorId="6FC815DE">
              <v:rect w14:anchorId="521B15C7" id="Rectangle 378367142" o:spid="_x0000_s1036" style="position:absolute;margin-left:131.8pt;margin-top:8.6pt;width:164.25pt;height:41.25pt;z-index:2516736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" strokeweight="2.5pt">
                <v:shadow color="#868686"/>
                <v:textbox>
                  <w:txbxContent>
                    <w:p w14:paraId="6E103747" w14:textId="77777777" w:rsidR="00CE178C" w:rsidRPr="00D749C3" w:rsidRDefault="00CE178C" w:rsidP="00CE178C">
                      <w:pPr>
                        <w:jc w:val="center"/>
                        <w:rPr>
                          <w:rFonts w:ascii="Times New Roman" w:hAnsi="Times New Roman"/>
                          <w:sz w:val="24"/>
                        </w:rPr>
                      </w:pPr>
                      <w:r w:rsidRPr="00D749C3">
                        <w:rPr>
                          <w:rFonts w:ascii="Times New Roman" w:hAnsi="Times New Roman"/>
                          <w:sz w:val="24"/>
                        </w:rPr>
                        <w:t>Search for items and view item information</w:t>
                      </w:r>
                    </w:p>
                  </w:txbxContent>
                </v:textbox>
              </v:rect>
            </w:pict>
          </mc:Fallback>
        </mc:AlternateContent>
      </w:r>
    </w:p>
    <w:p w14:paraId="00A2CABF" w14:textId="77777777" w:rsidR="00CE178C" w:rsidRDefault="00CE178C" w:rsidP="00153ED6">
      <w:pPr>
        <w:tabs>
          <w:tab w:val="center" w:pos="990"/>
          <w:tab w:val="right" w:pos="9360"/>
        </w:tabs>
        <w:spacing w:line="480" w:lineRule="auto"/>
        <w:rPr>
          <w:rStyle w:val="Strong"/>
          <w:sz w:val="28"/>
        </w:rPr>
      </w:pPr>
    </w:p>
    <w:p w14:paraId="0048B338" w14:textId="77777777" w:rsidR="00CE178C" w:rsidRDefault="00CE178C" w:rsidP="00153ED6">
      <w:pPr>
        <w:tabs>
          <w:tab w:val="center" w:pos="990"/>
          <w:tab w:val="right" w:pos="9360"/>
        </w:tabs>
        <w:spacing w:line="480" w:lineRule="auto"/>
        <w:rPr>
          <w:rStyle w:val="Strong"/>
          <w:sz w:val="28"/>
        </w:rPr>
      </w:pPr>
    </w:p>
    <w:p w14:paraId="001016CF" w14:textId="77777777" w:rsidR="00CE178C" w:rsidRDefault="00CE178C" w:rsidP="00153ED6">
      <w:pPr>
        <w:tabs>
          <w:tab w:val="center" w:pos="990"/>
          <w:tab w:val="right" w:pos="9360"/>
        </w:tabs>
        <w:spacing w:line="480" w:lineRule="auto"/>
        <w:rPr>
          <w:rStyle w:val="Strong"/>
          <w:sz w:val="28"/>
        </w:rPr>
      </w:pPr>
    </w:p>
    <w:p w14:paraId="1AFCFD73" w14:textId="36D1C1C0" w:rsidR="009F1346" w:rsidRDefault="009F1346" w:rsidP="00153ED6">
      <w:pPr>
        <w:tabs>
          <w:tab w:val="center" w:pos="990"/>
          <w:tab w:val="right" w:pos="9360"/>
        </w:tabs>
        <w:spacing w:line="480" w:lineRule="auto"/>
        <w:rPr>
          <w:rStyle w:val="Strong"/>
          <w:sz w:val="28"/>
        </w:rPr>
      </w:pPr>
      <w:r>
        <w:rPr>
          <w:rStyle w:val="Strong"/>
          <w:sz w:val="28"/>
        </w:rPr>
        <w:t>5.5 CLASS DIAGRAMS</w:t>
      </w:r>
    </w:p>
    <w:p w14:paraId="621A6985" w14:textId="77777777" w:rsidR="00CF60B9" w:rsidRDefault="00B67FB2" w:rsidP="00153ED6">
      <w:pPr>
        <w:tabs>
          <w:tab w:val="center" w:pos="990"/>
          <w:tab w:val="right" w:pos="9360"/>
        </w:tabs>
        <w:spacing w:line="480" w:lineRule="auto"/>
        <w:rPr>
          <w:rStyle w:val="Strong"/>
          <w:sz w:val="28"/>
        </w:rPr>
      </w:pPr>
      <w:r>
        <w:rPr>
          <w:noProof/>
        </w:rPr>
        <w:lastRenderedPageBreak/>
        <w:drawing>
          <wp:inline distT="0" distB="0" distL="0" distR="0" wp14:anchorId="2A4A224A" wp14:editId="3DB820EB">
            <wp:extent cx="5943600" cy="4432935"/>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432935"/>
                    </a:xfrm>
                    <a:prstGeom prst="rect">
                      <a:avLst/>
                    </a:prstGeom>
                  </pic:spPr>
                </pic:pic>
              </a:graphicData>
            </a:graphic>
          </wp:inline>
        </w:drawing>
      </w:r>
    </w:p>
    <w:p w14:paraId="7C9F81E0" w14:textId="77777777" w:rsidR="00CF60B9" w:rsidRDefault="00CF60B9" w:rsidP="00153ED6">
      <w:pPr>
        <w:tabs>
          <w:tab w:val="center" w:pos="990"/>
          <w:tab w:val="right" w:pos="9360"/>
        </w:tabs>
        <w:spacing w:line="480" w:lineRule="auto"/>
        <w:rPr>
          <w:rStyle w:val="Strong"/>
          <w:sz w:val="28"/>
        </w:rPr>
      </w:pPr>
    </w:p>
    <w:p w14:paraId="0E4672C7" w14:textId="77777777" w:rsidR="00CF60B9" w:rsidRDefault="00CF60B9" w:rsidP="00153ED6">
      <w:pPr>
        <w:tabs>
          <w:tab w:val="center" w:pos="990"/>
          <w:tab w:val="right" w:pos="9360"/>
        </w:tabs>
        <w:spacing w:line="480" w:lineRule="auto"/>
        <w:rPr>
          <w:rStyle w:val="Strong"/>
          <w:sz w:val="28"/>
        </w:rPr>
      </w:pPr>
    </w:p>
    <w:p w14:paraId="7693D314" w14:textId="2A4EFAA5" w:rsidR="009F1346" w:rsidRDefault="009F1346" w:rsidP="00153ED6">
      <w:pPr>
        <w:tabs>
          <w:tab w:val="center" w:pos="990"/>
          <w:tab w:val="right" w:pos="9360"/>
        </w:tabs>
        <w:spacing w:line="480" w:lineRule="auto"/>
        <w:rPr>
          <w:rStyle w:val="Strong"/>
          <w:sz w:val="28"/>
        </w:rPr>
      </w:pPr>
      <w:r>
        <w:rPr>
          <w:rStyle w:val="Strong"/>
          <w:sz w:val="28"/>
        </w:rPr>
        <w:t>5.6 CLASS RELATIONSHIP/INTERACTION DIAGRAMS</w:t>
      </w:r>
    </w:p>
    <w:p w14:paraId="2015B036" w14:textId="615F885B" w:rsidR="009F1346" w:rsidRDefault="004E77CA" w:rsidP="00153ED6">
      <w:pPr>
        <w:tabs>
          <w:tab w:val="center" w:pos="990"/>
          <w:tab w:val="right" w:pos="9360"/>
        </w:tabs>
        <w:spacing w:line="480" w:lineRule="auto"/>
        <w:rPr>
          <w:rStyle w:val="Strong"/>
          <w:sz w:val="28"/>
        </w:rPr>
      </w:pPr>
      <w:r>
        <w:rPr>
          <w:noProof/>
        </w:rPr>
        <w:lastRenderedPageBreak/>
        <w:drawing>
          <wp:inline distT="0" distB="0" distL="0" distR="0" wp14:anchorId="28FF0079" wp14:editId="4D7B5043">
            <wp:extent cx="5943600" cy="45929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592955"/>
                    </a:xfrm>
                    <a:prstGeom prst="rect">
                      <a:avLst/>
                    </a:prstGeom>
                  </pic:spPr>
                </pic:pic>
              </a:graphicData>
            </a:graphic>
          </wp:inline>
        </w:drawing>
      </w:r>
      <w:r w:rsidR="009F1346">
        <w:rPr>
          <w:rStyle w:val="Strong"/>
          <w:sz w:val="28"/>
        </w:rPr>
        <w:t>5.7 EVENTS</w:t>
      </w:r>
    </w:p>
    <w:p w14:paraId="7B15CA86" w14:textId="458CF667" w:rsidR="009F1346" w:rsidRDefault="009F1346" w:rsidP="00153ED6">
      <w:pPr>
        <w:tabs>
          <w:tab w:val="center" w:pos="990"/>
          <w:tab w:val="right" w:pos="9360"/>
        </w:tabs>
        <w:spacing w:line="480" w:lineRule="auto"/>
        <w:ind w:left="270"/>
        <w:rPr>
          <w:rStyle w:val="Strong"/>
          <w:sz w:val="28"/>
        </w:rPr>
      </w:pPr>
      <w:r w:rsidRPr="458CF667">
        <w:rPr>
          <w:rStyle w:val="Strong"/>
          <w:sz w:val="28"/>
          <w:szCs w:val="28"/>
        </w:rPr>
        <w:t>5.7.1 MOTIVES</w:t>
      </w:r>
    </w:p>
    <w:p w14:paraId="49041152" w14:textId="618374FD" w:rsidR="458CF667" w:rsidRDefault="458CF667">
      <w:r w:rsidRPr="458CF667">
        <w:rPr>
          <w:rFonts w:ascii="Calibri" w:eastAsia="Calibri" w:hAnsi="Calibri" w:cs="Calibri"/>
          <w:sz w:val="24"/>
          <w:szCs w:val="24"/>
          <w:u w:val="single"/>
        </w:rPr>
        <w:t>1. User registers in the system</w:t>
      </w:r>
    </w:p>
    <w:p w14:paraId="3C97B776" w14:textId="1D3E7C66" w:rsidR="458CF667" w:rsidRDefault="458CF667" w:rsidP="458CF667">
      <w:pPr>
        <w:pStyle w:val="ListParagraph"/>
        <w:numPr>
          <w:ilvl w:val="0"/>
          <w:numId w:val="7"/>
        </w:numPr>
      </w:pPr>
      <w:r w:rsidRPr="458CF667">
        <w:rPr>
          <w:rFonts w:ascii="Calibri" w:eastAsia="Calibri" w:hAnsi="Calibri" w:cs="Calibri"/>
          <w:sz w:val="24"/>
          <w:szCs w:val="24"/>
        </w:rPr>
        <w:t>The user clicks on the register link in the log in screen if they do not have an account.</w:t>
      </w:r>
    </w:p>
    <w:p w14:paraId="0440DF76" w14:textId="427B8823" w:rsidR="458CF667" w:rsidRDefault="458CF667" w:rsidP="458CF667">
      <w:pPr>
        <w:pStyle w:val="ListParagraph"/>
        <w:numPr>
          <w:ilvl w:val="0"/>
          <w:numId w:val="7"/>
        </w:numPr>
      </w:pPr>
      <w:r w:rsidRPr="458CF667">
        <w:rPr>
          <w:rFonts w:ascii="Calibri" w:eastAsia="Calibri" w:hAnsi="Calibri" w:cs="Calibri"/>
          <w:sz w:val="24"/>
          <w:szCs w:val="24"/>
        </w:rPr>
        <w:t>The system directs them to the registering page where they will enter their name, email address, desired username and password.</w:t>
      </w:r>
    </w:p>
    <w:p w14:paraId="064F4124" w14:textId="457C0646" w:rsidR="458CF667" w:rsidRDefault="458CF667" w:rsidP="458CF667">
      <w:pPr>
        <w:pStyle w:val="ListParagraph"/>
        <w:numPr>
          <w:ilvl w:val="0"/>
          <w:numId w:val="7"/>
        </w:numPr>
      </w:pPr>
      <w:r w:rsidRPr="458CF667">
        <w:rPr>
          <w:rFonts w:ascii="Calibri" w:eastAsia="Calibri" w:hAnsi="Calibri" w:cs="Calibri"/>
          <w:sz w:val="24"/>
          <w:szCs w:val="24"/>
        </w:rPr>
        <w:t>The system will respond to the user by verifying their email address.</w:t>
      </w:r>
    </w:p>
    <w:p w14:paraId="0034D659" w14:textId="5B96726B" w:rsidR="458CF667" w:rsidRDefault="458CF667" w:rsidP="458CF667">
      <w:pPr>
        <w:pStyle w:val="ListParagraph"/>
        <w:numPr>
          <w:ilvl w:val="0"/>
          <w:numId w:val="7"/>
        </w:numPr>
      </w:pPr>
      <w:r w:rsidRPr="458CF667">
        <w:rPr>
          <w:rFonts w:ascii="Calibri" w:eastAsia="Calibri" w:hAnsi="Calibri" w:cs="Calibri"/>
          <w:sz w:val="24"/>
          <w:szCs w:val="24"/>
        </w:rPr>
        <w:t>If the user is not an NYU student, they will not be able to join the system and an error will be generated.</w:t>
      </w:r>
    </w:p>
    <w:p w14:paraId="0E335948" w14:textId="3A701DF6" w:rsidR="458CF667" w:rsidRDefault="458CF667">
      <w:r w:rsidRPr="458CF667">
        <w:rPr>
          <w:rFonts w:ascii="Calibri" w:eastAsia="Calibri" w:hAnsi="Calibri" w:cs="Calibri"/>
          <w:sz w:val="24"/>
          <w:szCs w:val="24"/>
        </w:rPr>
        <w:t xml:space="preserve"> </w:t>
      </w:r>
    </w:p>
    <w:p w14:paraId="14B3E4EC" w14:textId="74C62DA9" w:rsidR="458CF667" w:rsidRDefault="458CF667">
      <w:r w:rsidRPr="458CF667">
        <w:rPr>
          <w:rFonts w:ascii="Calibri" w:eastAsia="Calibri" w:hAnsi="Calibri" w:cs="Calibri"/>
          <w:sz w:val="24"/>
          <w:szCs w:val="24"/>
          <w:u w:val="single"/>
        </w:rPr>
        <w:t>2. User logs into the system</w:t>
      </w:r>
    </w:p>
    <w:p w14:paraId="17270D59" w14:textId="63BA8C0A" w:rsidR="458CF667" w:rsidRDefault="458CF667" w:rsidP="458CF667">
      <w:pPr>
        <w:pStyle w:val="ListParagraph"/>
        <w:numPr>
          <w:ilvl w:val="0"/>
          <w:numId w:val="7"/>
        </w:numPr>
      </w:pPr>
      <w:r w:rsidRPr="458CF667">
        <w:rPr>
          <w:rFonts w:ascii="Calibri" w:eastAsia="Calibri" w:hAnsi="Calibri" w:cs="Calibri"/>
          <w:sz w:val="24"/>
          <w:szCs w:val="24"/>
        </w:rPr>
        <w:lastRenderedPageBreak/>
        <w:t>User will log into the system using their username and password.</w:t>
      </w:r>
    </w:p>
    <w:p w14:paraId="41976BDA" w14:textId="19B373BF" w:rsidR="458CF667" w:rsidRDefault="458CF667" w:rsidP="458CF667">
      <w:pPr>
        <w:pStyle w:val="ListParagraph"/>
        <w:numPr>
          <w:ilvl w:val="0"/>
          <w:numId w:val="7"/>
        </w:numPr>
      </w:pPr>
      <w:r w:rsidRPr="458CF667">
        <w:rPr>
          <w:rFonts w:ascii="Calibri" w:eastAsia="Calibri" w:hAnsi="Calibri" w:cs="Calibri"/>
          <w:sz w:val="24"/>
          <w:szCs w:val="24"/>
        </w:rPr>
        <w:t xml:space="preserve">The system will verify their username and password combination. </w:t>
      </w:r>
    </w:p>
    <w:p w14:paraId="487E39B3" w14:textId="06996A26" w:rsidR="458CF667" w:rsidRDefault="458CF667" w:rsidP="458CF667">
      <w:pPr>
        <w:pStyle w:val="ListParagraph"/>
        <w:numPr>
          <w:ilvl w:val="0"/>
          <w:numId w:val="7"/>
        </w:numPr>
      </w:pPr>
      <w:r w:rsidRPr="458CF667">
        <w:rPr>
          <w:rFonts w:ascii="Calibri" w:eastAsia="Calibri" w:hAnsi="Calibri" w:cs="Calibri"/>
          <w:sz w:val="24"/>
          <w:szCs w:val="24"/>
        </w:rPr>
        <w:t>If the password and username combination do not match, the user is prevented from logging in and an error message is generated.</w:t>
      </w:r>
    </w:p>
    <w:p w14:paraId="3D8931EE" w14:textId="5A8DB773" w:rsidR="458CF667" w:rsidRDefault="458CF667" w:rsidP="458CF667">
      <w:pPr>
        <w:pStyle w:val="ListParagraph"/>
        <w:numPr>
          <w:ilvl w:val="0"/>
          <w:numId w:val="7"/>
        </w:numPr>
      </w:pPr>
      <w:r w:rsidRPr="458CF667">
        <w:rPr>
          <w:rFonts w:ascii="Calibri" w:eastAsia="Calibri" w:hAnsi="Calibri" w:cs="Calibri"/>
          <w:sz w:val="24"/>
          <w:szCs w:val="24"/>
        </w:rPr>
        <w:t>If the login credentials are correct, the user is taken to their home page.</w:t>
      </w:r>
    </w:p>
    <w:p w14:paraId="617A93AC" w14:textId="004D43D0" w:rsidR="458CF667" w:rsidRDefault="458CF667">
      <w:r w:rsidRPr="458CF667">
        <w:rPr>
          <w:rFonts w:ascii="Calibri" w:eastAsia="Calibri" w:hAnsi="Calibri" w:cs="Calibri"/>
          <w:b/>
          <w:bCs/>
          <w:sz w:val="24"/>
          <w:szCs w:val="24"/>
        </w:rPr>
        <w:t xml:space="preserve"> </w:t>
      </w:r>
    </w:p>
    <w:p w14:paraId="1EBFC27E" w14:textId="0228BCE4" w:rsidR="458CF667" w:rsidRDefault="458CF667">
      <w:r w:rsidRPr="458CF667">
        <w:rPr>
          <w:rFonts w:ascii="Calibri" w:eastAsia="Calibri" w:hAnsi="Calibri" w:cs="Calibri"/>
          <w:sz w:val="24"/>
          <w:szCs w:val="24"/>
          <w:u w:val="single"/>
        </w:rPr>
        <w:t>3. User navigating in their home page</w:t>
      </w:r>
    </w:p>
    <w:p w14:paraId="1B6899BC" w14:textId="1AA5B22F" w:rsidR="458CF667" w:rsidRDefault="1AA5B22F" w:rsidP="458CF667">
      <w:pPr>
        <w:pStyle w:val="ListParagraph"/>
        <w:numPr>
          <w:ilvl w:val="0"/>
          <w:numId w:val="7"/>
        </w:numPr>
      </w:pPr>
      <w:r w:rsidRPr="1AA5B22F">
        <w:rPr>
          <w:rFonts w:ascii="Calibri" w:eastAsia="Calibri" w:hAnsi="Calibri" w:cs="Calibri"/>
          <w:sz w:val="24"/>
          <w:szCs w:val="24"/>
        </w:rPr>
        <w:t xml:space="preserve">The user will be in their home page and will see the search tab, and a left panel will display events that will happen. </w:t>
      </w:r>
    </w:p>
    <w:p w14:paraId="537131B3" w14:textId="15438339" w:rsidR="458CF667" w:rsidRDefault="15438339" w:rsidP="458CF667">
      <w:pPr>
        <w:pStyle w:val="ListParagraph"/>
        <w:numPr>
          <w:ilvl w:val="0"/>
          <w:numId w:val="7"/>
        </w:numPr>
      </w:pPr>
      <w:r w:rsidRPr="15438339">
        <w:rPr>
          <w:rFonts w:ascii="Calibri" w:eastAsia="Calibri" w:hAnsi="Calibri" w:cs="Calibri"/>
          <w:sz w:val="24"/>
          <w:szCs w:val="24"/>
        </w:rPr>
        <w:t>When the user searches for a certain event or client they will be directed to the results of the search page</w:t>
      </w:r>
    </w:p>
    <w:p w14:paraId="33614A8C" w14:textId="56E90A2C" w:rsidR="458CF667" w:rsidRDefault="56E90A2C" w:rsidP="458CF667">
      <w:pPr>
        <w:pStyle w:val="ListParagraph"/>
        <w:numPr>
          <w:ilvl w:val="0"/>
          <w:numId w:val="7"/>
        </w:numPr>
      </w:pPr>
      <w:r w:rsidRPr="56E90A2C">
        <w:rPr>
          <w:rFonts w:ascii="Calibri" w:eastAsia="Calibri" w:hAnsi="Calibri" w:cs="Calibri"/>
          <w:sz w:val="24"/>
          <w:szCs w:val="24"/>
        </w:rPr>
        <w:t>When the user clicks on a category on the left side of the panel, the user is taken to  a page displaying all the scheduled events and their information in that category.</w:t>
      </w:r>
    </w:p>
    <w:p w14:paraId="62D69391" w14:textId="3A5FD6EE" w:rsidR="458CF667" w:rsidRDefault="458CF667">
      <w:r w:rsidRPr="458CF667">
        <w:rPr>
          <w:rFonts w:ascii="Calibri" w:eastAsia="Calibri" w:hAnsi="Calibri" w:cs="Calibri"/>
          <w:sz w:val="24"/>
          <w:szCs w:val="24"/>
        </w:rPr>
        <w:t xml:space="preserve"> </w:t>
      </w:r>
    </w:p>
    <w:p w14:paraId="5B902375" w14:textId="73EF8AC3" w:rsidR="458CF667" w:rsidRDefault="73EF8AC3">
      <w:r w:rsidRPr="73EF8AC3">
        <w:rPr>
          <w:rFonts w:ascii="Calibri" w:eastAsia="Calibri" w:hAnsi="Calibri" w:cs="Calibri"/>
          <w:sz w:val="24"/>
          <w:szCs w:val="24"/>
          <w:u w:val="single"/>
        </w:rPr>
        <w:t>4. User navigating in the search results page</w:t>
      </w:r>
    </w:p>
    <w:p w14:paraId="1DEC9FDF" w14:textId="6DD8C6D7" w:rsidR="458CF667" w:rsidRDefault="6DD8C6D7" w:rsidP="458CF667">
      <w:pPr>
        <w:pStyle w:val="ListParagraph"/>
        <w:numPr>
          <w:ilvl w:val="0"/>
          <w:numId w:val="7"/>
        </w:numPr>
      </w:pPr>
      <w:r w:rsidRPr="6DD8C6D7">
        <w:rPr>
          <w:rFonts w:ascii="Calibri" w:eastAsia="Calibri" w:hAnsi="Calibri" w:cs="Calibri"/>
          <w:sz w:val="24"/>
          <w:szCs w:val="24"/>
        </w:rPr>
        <w:t>When the user clicks to search a information, they will be taken to the search results page.</w:t>
      </w:r>
    </w:p>
    <w:p w14:paraId="40AE1C10" w14:textId="53554C8F" w:rsidR="458CF667" w:rsidRDefault="53554C8F" w:rsidP="458CF667">
      <w:pPr>
        <w:pStyle w:val="ListParagraph"/>
        <w:numPr>
          <w:ilvl w:val="0"/>
          <w:numId w:val="7"/>
        </w:numPr>
      </w:pPr>
      <w:r w:rsidRPr="53554C8F">
        <w:rPr>
          <w:rFonts w:ascii="Calibri" w:eastAsia="Calibri" w:hAnsi="Calibri" w:cs="Calibri"/>
          <w:sz w:val="24"/>
          <w:szCs w:val="24"/>
        </w:rPr>
        <w:t>The user can mainly search for an item that is either an event or a profile.</w:t>
      </w:r>
    </w:p>
    <w:p w14:paraId="12CAABE1" w14:textId="669C4A48" w:rsidR="458CF667" w:rsidRDefault="669C4A48" w:rsidP="669C4A48">
      <w:pPr>
        <w:pStyle w:val="ListParagraph"/>
        <w:numPr>
          <w:ilvl w:val="0"/>
          <w:numId w:val="7"/>
        </w:numPr>
      </w:pPr>
      <w:r w:rsidRPr="669C4A48">
        <w:rPr>
          <w:rFonts w:ascii="Calibri" w:eastAsia="Calibri" w:hAnsi="Calibri" w:cs="Calibri"/>
          <w:sz w:val="24"/>
          <w:szCs w:val="24"/>
        </w:rPr>
        <w:t>When the user types in the name of item, the information about the event or profile is displayed.</w:t>
      </w:r>
    </w:p>
    <w:p w14:paraId="5529F25A" w14:textId="3F86141D" w:rsidR="51F55743" w:rsidRDefault="51F55743" w:rsidP="51F55743">
      <w:pPr>
        <w:spacing w:line="480" w:lineRule="auto"/>
        <w:ind w:left="720"/>
      </w:pPr>
    </w:p>
    <w:p w14:paraId="0E077EC1" w14:textId="3E35F855" w:rsidR="009F1346" w:rsidRDefault="009F1346" w:rsidP="00153ED6">
      <w:pPr>
        <w:tabs>
          <w:tab w:val="center" w:pos="990"/>
          <w:tab w:val="right" w:pos="9360"/>
        </w:tabs>
        <w:spacing w:line="480" w:lineRule="auto"/>
        <w:ind w:left="270"/>
        <w:rPr>
          <w:rStyle w:val="Strong"/>
          <w:sz w:val="28"/>
        </w:rPr>
      </w:pPr>
      <w:r w:rsidRPr="3E35F855">
        <w:rPr>
          <w:rStyle w:val="Strong"/>
          <w:sz w:val="28"/>
          <w:szCs w:val="28"/>
        </w:rPr>
        <w:t>5.7.2 EVENT DIAGRAMS</w:t>
      </w:r>
    </w:p>
    <w:tbl>
      <w:tblPr>
        <w:tblStyle w:val="GridTable1Light"/>
        <w:tblW w:w="0" w:type="auto"/>
        <w:jc w:val="center"/>
        <w:tblLook w:val="04A0" w:firstRow="1" w:lastRow="0" w:firstColumn="1" w:lastColumn="0" w:noHBand="0" w:noVBand="1"/>
      </w:tblPr>
      <w:tblGrid>
        <w:gridCol w:w="1969"/>
        <w:gridCol w:w="7607"/>
      </w:tblGrid>
      <w:tr w:rsidR="3E35F855" w14:paraId="44A2B9C8" w14:textId="77777777" w:rsidTr="0224215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0" w:type="dxa"/>
          </w:tcPr>
          <w:p w14:paraId="1779ACDF" w14:textId="4CE14D89" w:rsidR="3E35F855" w:rsidRDefault="4CE14D89" w:rsidP="4CE14D89">
            <w:pPr>
              <w:jc w:val="center"/>
            </w:pPr>
            <w:r w:rsidRPr="4CE14D89">
              <w:rPr>
                <w:rStyle w:val="Strong"/>
                <w:b/>
                <w:bCs/>
                <w:sz w:val="24"/>
                <w:szCs w:val="24"/>
              </w:rPr>
              <w:t>Event</w:t>
            </w:r>
          </w:p>
        </w:tc>
        <w:tc>
          <w:tcPr>
            <w:tcW w:w="6810" w:type="dxa"/>
          </w:tcPr>
          <w:p w14:paraId="09686A23" w14:textId="353E4FEF" w:rsidR="3E35F855" w:rsidRDefault="353E4FEF" w:rsidP="4CE14D89">
            <w:pPr>
              <w:jc w:val="center"/>
              <w:cnfStyle w:val="100000000000" w:firstRow="1" w:lastRow="0" w:firstColumn="0" w:lastColumn="0" w:oddVBand="0" w:evenVBand="0" w:oddHBand="0" w:evenHBand="0" w:firstRowFirstColumn="0" w:firstRowLastColumn="0" w:lastRowFirstColumn="0" w:lastRowLastColumn="0"/>
            </w:pPr>
            <w:r w:rsidRPr="353E4FEF">
              <w:rPr>
                <w:rStyle w:val="Strong"/>
                <w:b/>
                <w:bCs/>
                <w:sz w:val="24"/>
                <w:szCs w:val="24"/>
              </w:rPr>
              <w:t>Response</w:t>
            </w:r>
          </w:p>
        </w:tc>
      </w:tr>
      <w:tr w:rsidR="353E4FEF" w14:paraId="38A637D3"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2610" w:type="dxa"/>
          </w:tcPr>
          <w:p w14:paraId="0C77D061" w14:textId="30791C11" w:rsidR="353E4FEF" w:rsidRDefault="30791C11" w:rsidP="353E4FEF">
            <w:r w:rsidRPr="30791C11">
              <w:rPr>
                <w:rStyle w:val="Strong"/>
                <w:b/>
                <w:bCs/>
                <w:sz w:val="24"/>
                <w:szCs w:val="24"/>
              </w:rPr>
              <w:t xml:space="preserve">Login </w:t>
            </w:r>
          </w:p>
        </w:tc>
        <w:tc>
          <w:tcPr>
            <w:tcW w:w="6810" w:type="dxa"/>
          </w:tcPr>
          <w:p w14:paraId="4D2C8384" w14:textId="2583672C" w:rsidR="353E4FEF" w:rsidRDefault="2583672C" w:rsidP="2583672C">
            <w:pPr>
              <w:cnfStyle w:val="000000000000" w:firstRow="0" w:lastRow="0" w:firstColumn="0" w:lastColumn="0" w:oddVBand="0" w:evenVBand="0" w:oddHBand="0" w:evenHBand="0" w:firstRowFirstColumn="0" w:firstRowLastColumn="0" w:lastRowFirstColumn="0" w:lastRowLastColumn="0"/>
            </w:pPr>
            <w:r w:rsidRPr="2583672C">
              <w:t xml:space="preserve">Check if the users login successfully. If it is successfully, then allow the users access to the actions associated with their accounts. Else, return back to the login screen. </w:t>
            </w:r>
          </w:p>
        </w:tc>
      </w:tr>
      <w:tr w:rsidR="619942B8" w14:paraId="7B4D46FC"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2610" w:type="dxa"/>
          </w:tcPr>
          <w:p w14:paraId="2B28567E" w14:textId="25E048A1" w:rsidR="619942B8" w:rsidRDefault="25E048A1" w:rsidP="619942B8">
            <w:r w:rsidRPr="25E048A1">
              <w:rPr>
                <w:rStyle w:val="Strong"/>
                <w:b/>
                <w:bCs/>
                <w:sz w:val="24"/>
                <w:szCs w:val="24"/>
              </w:rPr>
              <w:t xml:space="preserve">User selects to view today's events </w:t>
            </w:r>
          </w:p>
        </w:tc>
        <w:tc>
          <w:tcPr>
            <w:tcW w:w="6810" w:type="dxa"/>
          </w:tcPr>
          <w:p w14:paraId="52F1F5AB" w14:textId="1DA3239D" w:rsidR="619942B8" w:rsidRDefault="1DA3239D" w:rsidP="1DA3239D">
            <w:pPr>
              <w:cnfStyle w:val="000000000000" w:firstRow="0" w:lastRow="0" w:firstColumn="0" w:lastColumn="0" w:oddVBand="0" w:evenVBand="0" w:oddHBand="0" w:evenHBand="0" w:firstRowFirstColumn="0" w:firstRowLastColumn="0" w:lastRowFirstColumn="0" w:lastRowLastColumn="0"/>
            </w:pPr>
            <w:r w:rsidRPr="1DA3239D">
              <w:t>The users can browse through all the posted club events. After searching certain events by specifying the date, the time and the location of the event, the users can click into a selected event and read the details of a specific event. The users can look into the club which is organizing the event.</w:t>
            </w:r>
          </w:p>
        </w:tc>
      </w:tr>
      <w:tr w:rsidR="741A143A" w14:paraId="65E176B3"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84D3304" w14:textId="27D1640B" w:rsidR="741A143A" w:rsidRDefault="27D1640B" w:rsidP="741A143A">
            <w:r w:rsidRPr="27D1640B">
              <w:rPr>
                <w:rStyle w:val="Strong"/>
                <w:b/>
                <w:bCs/>
                <w:sz w:val="24"/>
                <w:szCs w:val="24"/>
              </w:rPr>
              <w:t>User selects to view all clubs</w:t>
            </w:r>
          </w:p>
        </w:tc>
        <w:tc>
          <w:tcPr>
            <w:tcW w:w="0" w:type="auto"/>
          </w:tcPr>
          <w:p w14:paraId="0CF24B24" w14:textId="45C76EE1" w:rsidR="741A143A" w:rsidRDefault="45C76EE1" w:rsidP="45C76EE1">
            <w:pPr>
              <w:cnfStyle w:val="000000000000" w:firstRow="0" w:lastRow="0" w:firstColumn="0" w:lastColumn="0" w:oddVBand="0" w:evenVBand="0" w:oddHBand="0" w:evenHBand="0" w:firstRowFirstColumn="0" w:firstRowLastColumn="0" w:lastRowFirstColumn="0" w:lastRowLastColumn="0"/>
            </w:pPr>
            <w:r w:rsidRPr="45C76EE1">
              <w:t>The users can browse through all the clubs can search certain club by specifying the club’s name. The users can click into a selected club and read the information of the club.</w:t>
            </w:r>
          </w:p>
        </w:tc>
      </w:tr>
      <w:tr w:rsidR="538F7050" w14:paraId="390B9EEF"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8394C78" w14:textId="793FAD28" w:rsidR="538F7050" w:rsidRDefault="793FAD28" w:rsidP="538F7050">
            <w:r w:rsidRPr="793FAD28">
              <w:rPr>
                <w:rStyle w:val="Strong"/>
                <w:b/>
                <w:bCs/>
                <w:sz w:val="24"/>
                <w:szCs w:val="24"/>
              </w:rPr>
              <w:t xml:space="preserve">User selects to </w:t>
            </w:r>
            <w:r w:rsidRPr="793FAD28">
              <w:rPr>
                <w:rStyle w:val="Strong"/>
                <w:b/>
                <w:bCs/>
                <w:sz w:val="24"/>
                <w:szCs w:val="24"/>
              </w:rPr>
              <w:lastRenderedPageBreak/>
              <w:t>view all upcoming events</w:t>
            </w:r>
          </w:p>
        </w:tc>
        <w:tc>
          <w:tcPr>
            <w:tcW w:w="0" w:type="auto"/>
          </w:tcPr>
          <w:p w14:paraId="1D021732" w14:textId="72ED111C" w:rsidR="538F7050" w:rsidRDefault="72ED111C" w:rsidP="72ED111C">
            <w:pPr>
              <w:cnfStyle w:val="000000000000" w:firstRow="0" w:lastRow="0" w:firstColumn="0" w:lastColumn="0" w:oddVBand="0" w:evenVBand="0" w:oddHBand="0" w:evenHBand="0" w:firstRowFirstColumn="0" w:firstRowLastColumn="0" w:lastRowFirstColumn="0" w:lastRowLastColumn="0"/>
            </w:pPr>
            <w:r>
              <w:lastRenderedPageBreak/>
              <w:t xml:space="preserve">The users can browse through all upcoming events. After searching certain event </w:t>
            </w:r>
            <w:r>
              <w:lastRenderedPageBreak/>
              <w:t>by specifying the name, the date, the time or the location of the event, the users can click into a selected event an read the description of the event.</w:t>
            </w:r>
          </w:p>
        </w:tc>
      </w:tr>
      <w:tr w:rsidR="1ED63877" w14:paraId="0D413812"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2D50720" w14:textId="4E323988" w:rsidR="1ED63877" w:rsidRDefault="26029AC4" w:rsidP="26029AC4">
            <w:r w:rsidRPr="26029AC4">
              <w:rPr>
                <w:rFonts w:eastAsiaTheme="minorEastAsia"/>
                <w:sz w:val="24"/>
                <w:szCs w:val="24"/>
              </w:rPr>
              <w:lastRenderedPageBreak/>
              <w:t>User selects to view all the tracked events</w:t>
            </w:r>
          </w:p>
        </w:tc>
        <w:tc>
          <w:tcPr>
            <w:tcW w:w="0" w:type="auto"/>
          </w:tcPr>
          <w:p w14:paraId="0FB4BF40" w14:textId="3713298D" w:rsidR="1ED63877" w:rsidRDefault="3713298D" w:rsidP="3713298D">
            <w:pPr>
              <w:cnfStyle w:val="000000000000" w:firstRow="0" w:lastRow="0" w:firstColumn="0" w:lastColumn="0" w:oddVBand="0" w:evenVBand="0" w:oddHBand="0" w:evenHBand="0" w:firstRowFirstColumn="0" w:firstRowLastColumn="0" w:lastRowFirstColumn="0" w:lastRowLastColumn="0"/>
            </w:pPr>
            <w:r w:rsidRPr="3713298D">
              <w:t xml:space="preserve">The users can browse through all the tracked events. After searching certain tracked event by specifying the name, the date, the time or the location of the event, they can click into a selected tracked event and read the description of the tracked event. </w:t>
            </w:r>
          </w:p>
        </w:tc>
      </w:tr>
      <w:tr w:rsidR="36715843" w14:paraId="6B59CECE"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1D054727" w14:textId="23EF982A" w:rsidR="36715843" w:rsidRDefault="293769EB" w:rsidP="36715843">
            <w:r w:rsidRPr="293769EB">
              <w:rPr>
                <w:rFonts w:eastAsiaTheme="minorEastAsia"/>
                <w:sz w:val="24"/>
                <w:szCs w:val="24"/>
              </w:rPr>
              <w:t>User selects to schedule new events</w:t>
            </w:r>
            <w:r w:rsidRPr="33211C2E">
              <w:rPr>
                <w:rFonts w:asciiTheme="minorEastAsia" w:eastAsiaTheme="minorEastAsia" w:hAnsiTheme="minorEastAsia" w:cstheme="minorEastAsia"/>
                <w:sz w:val="24"/>
                <w:szCs w:val="24"/>
              </w:rPr>
              <w:t xml:space="preserve"> </w:t>
            </w:r>
          </w:p>
        </w:tc>
        <w:tc>
          <w:tcPr>
            <w:tcW w:w="0" w:type="auto"/>
          </w:tcPr>
          <w:p w14:paraId="1FBACA4E" w14:textId="552B0595" w:rsidR="36715843" w:rsidRDefault="3713298D" w:rsidP="3713298D">
            <w:pPr>
              <w:cnfStyle w:val="000000000000" w:firstRow="0" w:lastRow="0" w:firstColumn="0" w:lastColumn="0" w:oddVBand="0" w:evenVBand="0" w:oddHBand="0" w:evenHBand="0" w:firstRowFirstColumn="0" w:firstRowLastColumn="0" w:lastRowFirstColumn="0" w:lastRowLastColumn="0"/>
            </w:pPr>
            <w:r w:rsidRPr="3713298D">
              <w:t>The users can select to schedule a new club event.  After specifying the date, the time and the location of the event, the users write down the name of the event and the name of the host. Then, they describe the details of the event. They have the option to upload an advertising picture of the event.</w:t>
            </w:r>
          </w:p>
        </w:tc>
      </w:tr>
      <w:tr w:rsidR="2FB4A68F" w14:paraId="66064A8A" w14:textId="77777777" w:rsidTr="02242155">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36825A7" w14:textId="2CBF24A5" w:rsidR="2FB4A68F" w:rsidRDefault="54669C53" w:rsidP="2FB4A68F">
            <w:r w:rsidRPr="54669C53">
              <w:rPr>
                <w:rFonts w:eastAsiaTheme="minorEastAsia"/>
                <w:sz w:val="24"/>
                <w:szCs w:val="24"/>
              </w:rPr>
              <w:t>User selects to modify club's description</w:t>
            </w:r>
            <w:r w:rsidRPr="33211C2E">
              <w:rPr>
                <w:rFonts w:asciiTheme="minorEastAsia" w:eastAsiaTheme="minorEastAsia" w:hAnsiTheme="minorEastAsia" w:cstheme="minorEastAsia"/>
                <w:sz w:val="24"/>
                <w:szCs w:val="24"/>
              </w:rPr>
              <w:t xml:space="preserve"> </w:t>
            </w:r>
          </w:p>
        </w:tc>
        <w:tc>
          <w:tcPr>
            <w:tcW w:w="0" w:type="auto"/>
          </w:tcPr>
          <w:p w14:paraId="56C7C975" w14:textId="2BF028ED" w:rsidR="2FB4A68F" w:rsidRDefault="02242155" w:rsidP="02242155">
            <w:pPr>
              <w:cnfStyle w:val="000000000000" w:firstRow="0" w:lastRow="0" w:firstColumn="0" w:lastColumn="0" w:oddVBand="0" w:evenVBand="0" w:oddHBand="0" w:evenHBand="0" w:firstRowFirstColumn="0" w:firstRowLastColumn="0" w:lastRowFirstColumn="0" w:lastRowLastColumn="0"/>
            </w:pPr>
            <w:r w:rsidRPr="2BF028ED">
              <w:t>The users can select to modify the club's description</w:t>
            </w:r>
            <w:r w:rsidR="335C727B" w:rsidRPr="2BF028ED">
              <w:t>.</w:t>
            </w:r>
            <w:r w:rsidRPr="2BF028ED">
              <w:t xml:space="preserve"> User can rename their club’s name, change the club’s member size.</w:t>
            </w:r>
            <w:r w:rsidR="2BF028ED" w:rsidRPr="2BF028ED">
              <w:t xml:space="preserve"> The users</w:t>
            </w:r>
            <w:r w:rsidRPr="2BF028ED">
              <w:t xml:space="preserve"> can modify the club’s theme.</w:t>
            </w:r>
            <w:r w:rsidR="2BF028ED" w:rsidRPr="2BF028ED">
              <w:t xml:space="preserve"> The users</w:t>
            </w:r>
            <w:r w:rsidRPr="2BF028ED">
              <w:t xml:space="preserve"> can change the name of the club official</w:t>
            </w:r>
            <w:r w:rsidR="2BF028ED" w:rsidRPr="2BF028ED">
              <w:t>.</w:t>
            </w:r>
          </w:p>
        </w:tc>
      </w:tr>
      <w:tr w:rsidR="3808C3FB" w14:paraId="6D0D36D9" w14:textId="77777777" w:rsidTr="4B66E187">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9AAFA85" w14:textId="69543902" w:rsidR="3808C3FB" w:rsidRDefault="3808C3FB" w:rsidP="3808C3FB">
            <w:r w:rsidRPr="3808C3FB">
              <w:rPr>
                <w:rFonts w:eastAsiaTheme="minorEastAsia"/>
                <w:sz w:val="24"/>
                <w:szCs w:val="24"/>
              </w:rPr>
              <w:t>User selects to update the existing events</w:t>
            </w:r>
            <w:r w:rsidRPr="4E323988">
              <w:rPr>
                <w:rFonts w:asciiTheme="minorEastAsia" w:eastAsiaTheme="minorEastAsia" w:hAnsiTheme="minorEastAsia" w:cstheme="minorEastAsia"/>
                <w:sz w:val="24"/>
                <w:szCs w:val="24"/>
              </w:rPr>
              <w:t xml:space="preserve"> </w:t>
            </w:r>
          </w:p>
        </w:tc>
        <w:tc>
          <w:tcPr>
            <w:tcW w:w="0" w:type="auto"/>
          </w:tcPr>
          <w:p w14:paraId="70552B32" w14:textId="4B66E187" w:rsidR="3808C3FB" w:rsidRDefault="4B66E187" w:rsidP="4B66E187">
            <w:pPr>
              <w:cnfStyle w:val="000000000000" w:firstRow="0" w:lastRow="0" w:firstColumn="0" w:lastColumn="0" w:oddVBand="0" w:evenVBand="0" w:oddHBand="0" w:evenHBand="0" w:firstRowFirstColumn="0" w:firstRowLastColumn="0" w:lastRowFirstColumn="0" w:lastRowLastColumn="0"/>
            </w:pPr>
            <w:r w:rsidRPr="4B66E187">
              <w:t>The users select to update the existing club's events. The users select to update the existing club’s events. The users selects the specific event he/she wants to update from a list of existing events. The users can modify the date, the time and the location of the event. The users can rename the event and the host. The users can modify the details of the event. The users can upload a new advertising picture of the event</w:t>
            </w:r>
          </w:p>
        </w:tc>
      </w:tr>
    </w:tbl>
    <w:p w14:paraId="50966032" w14:textId="77777777" w:rsidR="009F1346" w:rsidRDefault="009F1346" w:rsidP="00153ED6">
      <w:pPr>
        <w:tabs>
          <w:tab w:val="center" w:pos="990"/>
          <w:tab w:val="right" w:pos="9360"/>
        </w:tabs>
        <w:spacing w:line="480" w:lineRule="auto"/>
        <w:rPr>
          <w:rStyle w:val="Strong"/>
          <w:sz w:val="28"/>
        </w:rPr>
      </w:pPr>
      <w:r>
        <w:rPr>
          <w:rStyle w:val="Strong"/>
          <w:sz w:val="28"/>
        </w:rPr>
        <w:t>5.8 ACTIVITY/STATE (SCENARIO) SECTION (TO BE COMPLETED IN DESIGN)</w:t>
      </w:r>
    </w:p>
    <w:p w14:paraId="59E8CA96" w14:textId="6DDC46D4" w:rsidR="00153ED6" w:rsidRPr="00153ED6" w:rsidRDefault="00F65881" w:rsidP="00153ED6">
      <w:pPr>
        <w:tabs>
          <w:tab w:val="center" w:pos="990"/>
          <w:tab w:val="right" w:pos="9360"/>
        </w:tabs>
        <w:spacing w:line="480" w:lineRule="auto"/>
        <w:ind w:left="720"/>
        <w:rPr>
          <w:rStyle w:val="Strong"/>
          <w:b w:val="0"/>
          <w:sz w:val="24"/>
        </w:rPr>
      </w:pPr>
      <w:r>
        <w:rPr>
          <w:rStyle w:val="Strong"/>
          <w:b w:val="0"/>
          <w:sz w:val="24"/>
          <w:szCs w:val="28"/>
        </w:rPr>
        <w:t>To be completed in design.</w:t>
      </w:r>
    </w:p>
    <w:p w14:paraId="33F52CD7" w14:textId="5F3D95F1" w:rsidR="009F1346" w:rsidRDefault="009F1346" w:rsidP="00153ED6">
      <w:pPr>
        <w:tabs>
          <w:tab w:val="center" w:pos="990"/>
          <w:tab w:val="right" w:pos="9360"/>
        </w:tabs>
        <w:spacing w:line="480" w:lineRule="auto"/>
        <w:rPr>
          <w:rStyle w:val="Strong"/>
          <w:sz w:val="28"/>
        </w:rPr>
      </w:pPr>
      <w:r>
        <w:rPr>
          <w:rStyle w:val="Strong"/>
          <w:sz w:val="28"/>
        </w:rPr>
        <w:t>5.9 STATE LOGIC (TO BE COMPLETED IN DESIGN)</w:t>
      </w:r>
    </w:p>
    <w:p w14:paraId="2EB406EC" w14:textId="5C751CDD" w:rsidR="00153ED6" w:rsidRPr="00153ED6" w:rsidRDefault="00F65881" w:rsidP="00153ED6">
      <w:pPr>
        <w:tabs>
          <w:tab w:val="center" w:pos="990"/>
          <w:tab w:val="right" w:pos="9360"/>
        </w:tabs>
        <w:spacing w:line="480" w:lineRule="auto"/>
        <w:ind w:left="720"/>
        <w:rPr>
          <w:rStyle w:val="Strong"/>
          <w:b w:val="0"/>
          <w:sz w:val="24"/>
        </w:rPr>
      </w:pPr>
      <w:r>
        <w:rPr>
          <w:rStyle w:val="Strong"/>
          <w:b w:val="0"/>
          <w:sz w:val="24"/>
          <w:szCs w:val="28"/>
        </w:rPr>
        <w:t>To be completed in design.</w:t>
      </w:r>
    </w:p>
    <w:p w14:paraId="5FC6034E" w14:textId="58AE1E75" w:rsidR="009F1346" w:rsidRDefault="009F1346" w:rsidP="00153ED6">
      <w:pPr>
        <w:tabs>
          <w:tab w:val="center" w:pos="990"/>
          <w:tab w:val="right" w:pos="9360"/>
        </w:tabs>
        <w:spacing w:line="480" w:lineRule="auto"/>
        <w:rPr>
          <w:rStyle w:val="Strong"/>
          <w:sz w:val="28"/>
        </w:rPr>
      </w:pPr>
      <w:r>
        <w:rPr>
          <w:rStyle w:val="Strong"/>
          <w:sz w:val="28"/>
        </w:rPr>
        <w:t>5.10 BEHAVIOR</w:t>
      </w:r>
    </w:p>
    <w:p w14:paraId="4A79A0F3" w14:textId="2AD35B87" w:rsidR="009F1346" w:rsidRDefault="009F1346" w:rsidP="00153ED6">
      <w:pPr>
        <w:tabs>
          <w:tab w:val="center" w:pos="990"/>
          <w:tab w:val="right" w:pos="9360"/>
        </w:tabs>
        <w:spacing w:line="480" w:lineRule="auto"/>
        <w:ind w:left="270"/>
        <w:rPr>
          <w:rStyle w:val="Strong"/>
          <w:sz w:val="28"/>
        </w:rPr>
      </w:pPr>
      <w:r>
        <w:rPr>
          <w:rStyle w:val="Strong"/>
          <w:sz w:val="28"/>
        </w:rPr>
        <w:t>5.10.1 SEQUENCE DIAGRAMS</w:t>
      </w:r>
    </w:p>
    <w:p w14:paraId="0A7E1BB3" w14:textId="24C4982A" w:rsidR="297E4F49" w:rsidRPr="00770FAA" w:rsidRDefault="00194E06" w:rsidP="00770FAA">
      <w:pPr>
        <w:tabs>
          <w:tab w:val="center" w:pos="990"/>
          <w:tab w:val="right" w:pos="9360"/>
        </w:tabs>
        <w:spacing w:line="480" w:lineRule="auto"/>
        <w:ind w:left="270"/>
        <w:jc w:val="center"/>
        <w:rPr>
          <w:b/>
          <w:sz w:val="28"/>
        </w:rPr>
      </w:pPr>
      <w:r>
        <w:rPr>
          <w:noProof/>
        </w:rPr>
        <w:lastRenderedPageBreak/>
        <w:drawing>
          <wp:inline distT="0" distB="0" distL="0" distR="0" wp14:anchorId="65E1F5AA" wp14:editId="289A7724">
            <wp:extent cx="3571875" cy="18764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71875" cy="1876425"/>
                    </a:xfrm>
                    <a:prstGeom prst="rect">
                      <a:avLst/>
                    </a:prstGeom>
                    <a:noFill/>
                    <a:ln>
                      <a:noFill/>
                    </a:ln>
                  </pic:spPr>
                </pic:pic>
              </a:graphicData>
            </a:graphic>
          </wp:inline>
        </w:drawing>
      </w:r>
    </w:p>
    <w:p w14:paraId="0B7CA265" w14:textId="1DB8FA7A" w:rsidR="00194E06" w:rsidRDefault="00194E06" w:rsidP="00770FAA">
      <w:pPr>
        <w:tabs>
          <w:tab w:val="center" w:pos="990"/>
          <w:tab w:val="right" w:pos="9360"/>
        </w:tabs>
        <w:spacing w:line="480" w:lineRule="auto"/>
        <w:ind w:left="270"/>
        <w:jc w:val="center"/>
        <w:rPr>
          <w:b/>
          <w:bCs/>
          <w:sz w:val="28"/>
        </w:rPr>
      </w:pPr>
      <w:r>
        <w:rPr>
          <w:noProof/>
        </w:rPr>
        <w:drawing>
          <wp:inline distT="0" distB="0" distL="0" distR="0" wp14:anchorId="65D51BCA" wp14:editId="3B9811F7">
            <wp:extent cx="3724275" cy="18573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24275" cy="1857375"/>
                    </a:xfrm>
                    <a:prstGeom prst="rect">
                      <a:avLst/>
                    </a:prstGeom>
                    <a:noFill/>
                    <a:ln>
                      <a:noFill/>
                    </a:ln>
                  </pic:spPr>
                </pic:pic>
              </a:graphicData>
            </a:graphic>
          </wp:inline>
        </w:drawing>
      </w:r>
    </w:p>
    <w:p w14:paraId="30619439" w14:textId="157CDA18" w:rsidR="7361CC31" w:rsidRDefault="7361CC31" w:rsidP="157CDA18">
      <w:pPr>
        <w:spacing w:line="480" w:lineRule="auto"/>
        <w:ind w:left="270"/>
        <w:jc w:val="center"/>
      </w:pPr>
      <w:r>
        <w:rPr>
          <w:noProof/>
        </w:rPr>
        <w:drawing>
          <wp:inline distT="0" distB="0" distL="0" distR="0" wp14:anchorId="18A6ABB0" wp14:editId="073E6128">
            <wp:extent cx="2771775" cy="1409700"/>
            <wp:effectExtent l="0" t="0" r="9525" b="0"/>
            <wp:docPr id="37836713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2771775" cy="1409700"/>
                    </a:xfrm>
                    <a:prstGeom prst="rect">
                      <a:avLst/>
                    </a:prstGeom>
                  </pic:spPr>
                </pic:pic>
              </a:graphicData>
            </a:graphic>
          </wp:inline>
        </w:drawing>
      </w:r>
    </w:p>
    <w:p w14:paraId="63D3BEC7" w14:textId="77777777" w:rsidR="000A008D" w:rsidRDefault="000A008D" w:rsidP="000A008D">
      <w:pPr>
        <w:spacing w:line="480" w:lineRule="auto"/>
        <w:jc w:val="center"/>
      </w:pPr>
    </w:p>
    <w:p w14:paraId="37206D69" w14:textId="096B0889" w:rsidR="009F1346" w:rsidRDefault="009F1346" w:rsidP="00153ED6">
      <w:pPr>
        <w:tabs>
          <w:tab w:val="center" w:pos="990"/>
          <w:tab w:val="right" w:pos="9360"/>
        </w:tabs>
        <w:spacing w:line="480" w:lineRule="auto"/>
        <w:ind w:left="270"/>
        <w:rPr>
          <w:rStyle w:val="Strong"/>
          <w:sz w:val="28"/>
        </w:rPr>
      </w:pPr>
      <w:r>
        <w:rPr>
          <w:rStyle w:val="Strong"/>
          <w:sz w:val="28"/>
        </w:rPr>
        <w:t>5.10.2 COLLABORATION DIAGRAMS</w:t>
      </w:r>
    </w:p>
    <w:p w14:paraId="7BFDEF3E" w14:textId="6FFC28D1" w:rsidR="00153ED6" w:rsidRPr="00153ED6" w:rsidRDefault="00F65881" w:rsidP="00153ED6">
      <w:pPr>
        <w:tabs>
          <w:tab w:val="center" w:pos="990"/>
          <w:tab w:val="right" w:pos="9360"/>
        </w:tabs>
        <w:spacing w:line="480" w:lineRule="auto"/>
        <w:ind w:left="720"/>
        <w:rPr>
          <w:rStyle w:val="Strong"/>
          <w:b w:val="0"/>
          <w:sz w:val="24"/>
        </w:rPr>
      </w:pPr>
      <w:r>
        <w:rPr>
          <w:rStyle w:val="Strong"/>
          <w:b w:val="0"/>
          <w:sz w:val="24"/>
          <w:szCs w:val="28"/>
        </w:rPr>
        <w:t>To be completed in the design.</w:t>
      </w:r>
    </w:p>
    <w:p w14:paraId="3FADEE45" w14:textId="77777777" w:rsidR="00CF60B9" w:rsidRDefault="00CF60B9" w:rsidP="00153ED6">
      <w:pPr>
        <w:tabs>
          <w:tab w:val="center" w:pos="990"/>
          <w:tab w:val="right" w:pos="9360"/>
        </w:tabs>
        <w:spacing w:line="480" w:lineRule="auto"/>
        <w:rPr>
          <w:rStyle w:val="Strong"/>
          <w:sz w:val="28"/>
        </w:rPr>
      </w:pPr>
    </w:p>
    <w:p w14:paraId="72121488" w14:textId="77777777" w:rsidR="009F1346" w:rsidRDefault="009F1346" w:rsidP="00153ED6">
      <w:pPr>
        <w:tabs>
          <w:tab w:val="center" w:pos="990"/>
          <w:tab w:val="right" w:pos="9360"/>
        </w:tabs>
        <w:spacing w:line="480" w:lineRule="auto"/>
        <w:rPr>
          <w:rStyle w:val="Strong"/>
          <w:sz w:val="28"/>
        </w:rPr>
      </w:pPr>
      <w:r>
        <w:rPr>
          <w:rStyle w:val="Strong"/>
          <w:sz w:val="28"/>
        </w:rPr>
        <w:lastRenderedPageBreak/>
        <w:t>5.11 DICTIONARIES (INITIATED HERE AND COMPLETED IN DESIGN)</w:t>
      </w:r>
    </w:p>
    <w:p w14:paraId="1880C844" w14:textId="4FB9CC27" w:rsidR="00153ED6" w:rsidRPr="00153ED6" w:rsidRDefault="007D3173" w:rsidP="00153ED6">
      <w:pPr>
        <w:tabs>
          <w:tab w:val="center" w:pos="990"/>
          <w:tab w:val="right" w:pos="9360"/>
        </w:tabs>
        <w:spacing w:line="480" w:lineRule="auto"/>
        <w:ind w:left="720"/>
        <w:rPr>
          <w:rStyle w:val="Strong"/>
          <w:b w:val="0"/>
          <w:sz w:val="24"/>
        </w:rPr>
      </w:pPr>
      <w:r>
        <w:rPr>
          <w:rStyle w:val="Strong"/>
          <w:b w:val="0"/>
          <w:sz w:val="24"/>
          <w:szCs w:val="28"/>
        </w:rPr>
        <w:t>See Section 12.1.</w:t>
      </w:r>
    </w:p>
    <w:p w14:paraId="4C0B2E66" w14:textId="62BC47DB" w:rsidR="00153ED6" w:rsidRPr="00153ED6" w:rsidRDefault="009F1346" w:rsidP="00153ED6">
      <w:pPr>
        <w:pBdr>
          <w:bottom w:val="single" w:sz="12" w:space="1" w:color="auto"/>
        </w:pBdr>
        <w:tabs>
          <w:tab w:val="center" w:pos="990"/>
          <w:tab w:val="right" w:pos="9360"/>
        </w:tabs>
        <w:spacing w:after="0" w:line="240" w:lineRule="auto"/>
        <w:rPr>
          <w:sz w:val="36"/>
          <w:szCs w:val="40"/>
        </w:rPr>
      </w:pPr>
      <w:r w:rsidRPr="00153ED6">
        <w:rPr>
          <w:rStyle w:val="Strong"/>
          <w:sz w:val="40"/>
          <w:szCs w:val="28"/>
        </w:rPr>
        <w:t>6. NON-FUNCTIONAL/OPERATIONAL SPECIFICATIONS</w:t>
      </w:r>
    </w:p>
    <w:p w14:paraId="3AAA98DF" w14:textId="6A3335FA" w:rsidR="009F1346" w:rsidRPr="00B574DF" w:rsidRDefault="009F1346" w:rsidP="009F1346">
      <w:pPr>
        <w:tabs>
          <w:tab w:val="center" w:pos="990"/>
          <w:tab w:val="right" w:pos="9360"/>
        </w:tabs>
        <w:spacing w:line="480" w:lineRule="auto"/>
      </w:pPr>
      <w:r w:rsidRPr="31719A0C">
        <w:rPr>
          <w:rStyle w:val="Strong"/>
          <w:sz w:val="28"/>
          <w:szCs w:val="28"/>
        </w:rPr>
        <w:t xml:space="preserve"> </w:t>
      </w:r>
    </w:p>
    <w:p w14:paraId="3DB77968" w14:textId="49AA993A" w:rsidR="009F1346" w:rsidRDefault="009F1346" w:rsidP="00153ED6">
      <w:pPr>
        <w:tabs>
          <w:tab w:val="center" w:pos="990"/>
          <w:tab w:val="right" w:pos="9360"/>
        </w:tabs>
        <w:spacing w:line="480" w:lineRule="auto"/>
        <w:rPr>
          <w:rStyle w:val="Strong"/>
          <w:sz w:val="28"/>
          <w:szCs w:val="28"/>
        </w:rPr>
      </w:pPr>
      <w:r w:rsidRPr="31719A0C">
        <w:rPr>
          <w:rStyle w:val="Strong"/>
          <w:sz w:val="28"/>
          <w:szCs w:val="28"/>
        </w:rPr>
        <w:t xml:space="preserve">6.1 </w:t>
      </w:r>
      <w:r>
        <w:rPr>
          <w:rStyle w:val="Strong"/>
          <w:sz w:val="28"/>
          <w:szCs w:val="28"/>
        </w:rPr>
        <w:t>SYSTEM EXTERNAL INTERFACE REQUIREMENTS</w:t>
      </w:r>
    </w:p>
    <w:p w14:paraId="3EEBDB0A" w14:textId="23F1994B" w:rsidR="00153ED6" w:rsidRPr="00153ED6" w:rsidRDefault="00AB6247" w:rsidP="00153ED6">
      <w:pPr>
        <w:tabs>
          <w:tab w:val="center" w:pos="990"/>
          <w:tab w:val="right" w:pos="9360"/>
        </w:tabs>
        <w:spacing w:line="480" w:lineRule="auto"/>
        <w:ind w:left="720"/>
        <w:rPr>
          <w:bCs/>
          <w:sz w:val="24"/>
        </w:rPr>
      </w:pPr>
      <w:r>
        <w:rPr>
          <w:rStyle w:val="Strong"/>
          <w:b w:val="0"/>
          <w:sz w:val="24"/>
          <w:szCs w:val="28"/>
        </w:rPr>
        <w:t>None.</w:t>
      </w:r>
    </w:p>
    <w:p w14:paraId="42B94ED1" w14:textId="30C52501" w:rsidR="009F1346" w:rsidRDefault="009F1346" w:rsidP="00153ED6">
      <w:pPr>
        <w:tabs>
          <w:tab w:val="center" w:pos="990"/>
          <w:tab w:val="right" w:pos="9360"/>
        </w:tabs>
        <w:spacing w:line="480" w:lineRule="auto"/>
        <w:rPr>
          <w:rStyle w:val="Strong"/>
          <w:sz w:val="28"/>
          <w:szCs w:val="28"/>
        </w:rPr>
      </w:pPr>
      <w:r w:rsidRPr="580547AC">
        <w:rPr>
          <w:rStyle w:val="Strong"/>
          <w:sz w:val="28"/>
          <w:szCs w:val="28"/>
        </w:rPr>
        <w:t xml:space="preserve">6.2 </w:t>
      </w:r>
      <w:r>
        <w:rPr>
          <w:rStyle w:val="Strong"/>
          <w:sz w:val="28"/>
          <w:szCs w:val="28"/>
        </w:rPr>
        <w:t>SAFETY REQUIREMENTS</w:t>
      </w:r>
    </w:p>
    <w:p w14:paraId="260B940E" w14:textId="62E63345" w:rsidR="00153ED6" w:rsidRPr="00153ED6" w:rsidRDefault="00AB6247" w:rsidP="00AB6247">
      <w:pPr>
        <w:tabs>
          <w:tab w:val="center" w:pos="990"/>
          <w:tab w:val="right" w:pos="9360"/>
        </w:tabs>
        <w:spacing w:line="240" w:lineRule="auto"/>
        <w:ind w:left="720"/>
        <w:rPr>
          <w:bCs/>
          <w:sz w:val="24"/>
        </w:rPr>
      </w:pPr>
      <w:r>
        <w:rPr>
          <w:rStyle w:val="Strong"/>
          <w:b w:val="0"/>
          <w:sz w:val="24"/>
          <w:szCs w:val="28"/>
        </w:rPr>
        <w:t>Safety precautions will be taken when operating electronic devices and personnel will be trained.</w:t>
      </w:r>
    </w:p>
    <w:p w14:paraId="5A117F11" w14:textId="16297686" w:rsidR="009F1346" w:rsidRDefault="009F1346" w:rsidP="00153ED6">
      <w:pPr>
        <w:tabs>
          <w:tab w:val="center" w:pos="990"/>
          <w:tab w:val="right" w:pos="9360"/>
        </w:tabs>
        <w:spacing w:line="480" w:lineRule="auto"/>
        <w:rPr>
          <w:rStyle w:val="Strong"/>
          <w:sz w:val="28"/>
          <w:szCs w:val="28"/>
        </w:rPr>
      </w:pPr>
      <w:r w:rsidRPr="580547AC">
        <w:rPr>
          <w:rStyle w:val="Strong"/>
          <w:sz w:val="28"/>
          <w:szCs w:val="28"/>
        </w:rPr>
        <w:t>6</w:t>
      </w:r>
      <w:r w:rsidRPr="00B574DF">
        <w:rPr>
          <w:rStyle w:val="Strong"/>
          <w:sz w:val="28"/>
        </w:rPr>
        <w:tab/>
      </w:r>
      <w:r w:rsidRPr="580547AC">
        <w:rPr>
          <w:rStyle w:val="Strong"/>
          <w:sz w:val="28"/>
          <w:szCs w:val="28"/>
        </w:rPr>
        <w:t xml:space="preserve">.3 </w:t>
      </w:r>
      <w:r>
        <w:rPr>
          <w:rStyle w:val="Strong"/>
          <w:sz w:val="28"/>
          <w:szCs w:val="28"/>
        </w:rPr>
        <w:t>SECURITY AND PRIVACY REQUIREMENTS</w:t>
      </w:r>
    </w:p>
    <w:p w14:paraId="670A522C" w14:textId="5A80AF79" w:rsidR="00153ED6" w:rsidRPr="00153ED6" w:rsidRDefault="44966B97" w:rsidP="00D90108">
      <w:pPr>
        <w:tabs>
          <w:tab w:val="center" w:pos="990"/>
          <w:tab w:val="right" w:pos="9360"/>
        </w:tabs>
        <w:spacing w:line="240" w:lineRule="auto"/>
        <w:ind w:left="720"/>
        <w:rPr>
          <w:bCs/>
          <w:sz w:val="24"/>
        </w:rPr>
      </w:pPr>
      <w:r w:rsidRPr="44966B97">
        <w:rPr>
          <w:rStyle w:val="Strong"/>
          <w:b w:val="0"/>
          <w:bCs w:val="0"/>
          <w:sz w:val="24"/>
          <w:szCs w:val="24"/>
        </w:rPr>
        <w:t>User credentials will be stored securely and passwords will be hashed. SQL database will be access securely using prepared statements to prevent SQL injection. On the web interface, XSS will be prevented by encoding and CSRF will be prevented with one time tokens.</w:t>
      </w:r>
    </w:p>
    <w:p w14:paraId="6C449287" w14:textId="4FB4C061" w:rsidR="009F1346" w:rsidRDefault="009F1346" w:rsidP="00153ED6">
      <w:pPr>
        <w:tabs>
          <w:tab w:val="center" w:pos="990"/>
          <w:tab w:val="right" w:pos="9360"/>
        </w:tabs>
        <w:spacing w:line="480" w:lineRule="auto"/>
        <w:rPr>
          <w:rStyle w:val="Strong"/>
          <w:sz w:val="28"/>
          <w:szCs w:val="28"/>
        </w:rPr>
      </w:pPr>
      <w:r w:rsidRPr="5737A95D">
        <w:rPr>
          <w:rStyle w:val="Strong"/>
          <w:sz w:val="28"/>
          <w:szCs w:val="28"/>
        </w:rPr>
        <w:t xml:space="preserve">6.4 </w:t>
      </w:r>
      <w:r>
        <w:rPr>
          <w:rStyle w:val="Strong"/>
          <w:sz w:val="28"/>
          <w:szCs w:val="28"/>
        </w:rPr>
        <w:t>SYSTEM ENVIRONMENT REQUIREMENTS</w:t>
      </w:r>
      <w:r w:rsidRPr="5737A95D">
        <w:rPr>
          <w:rStyle w:val="Strong"/>
          <w:sz w:val="28"/>
          <w:szCs w:val="28"/>
        </w:rPr>
        <w:t xml:space="preserve"> </w:t>
      </w:r>
    </w:p>
    <w:p w14:paraId="0F8A3E7F" w14:textId="7F3C052F" w:rsidR="00153ED6" w:rsidRPr="00153ED6" w:rsidRDefault="00AB6247" w:rsidP="00153ED6">
      <w:pPr>
        <w:tabs>
          <w:tab w:val="center" w:pos="990"/>
          <w:tab w:val="right" w:pos="9360"/>
        </w:tabs>
        <w:spacing w:line="480" w:lineRule="auto"/>
        <w:ind w:left="720"/>
        <w:rPr>
          <w:rStyle w:val="Strong"/>
          <w:b w:val="0"/>
          <w:sz w:val="24"/>
        </w:rPr>
      </w:pPr>
      <w:r>
        <w:rPr>
          <w:rStyle w:val="Strong"/>
          <w:b w:val="0"/>
          <w:sz w:val="24"/>
          <w:szCs w:val="28"/>
        </w:rPr>
        <w:t>Normal conditions will be sufficient.</w:t>
      </w:r>
    </w:p>
    <w:p w14:paraId="1DB63FB4" w14:textId="644530F0" w:rsidR="009F1346" w:rsidRDefault="009F1346" w:rsidP="00153ED6">
      <w:pPr>
        <w:tabs>
          <w:tab w:val="center" w:pos="990"/>
          <w:tab w:val="right" w:pos="9360"/>
        </w:tabs>
        <w:spacing w:line="480" w:lineRule="auto"/>
        <w:rPr>
          <w:rStyle w:val="Strong"/>
          <w:sz w:val="28"/>
          <w:szCs w:val="28"/>
        </w:rPr>
      </w:pPr>
      <w:r>
        <w:rPr>
          <w:rStyle w:val="Strong"/>
          <w:sz w:val="28"/>
          <w:szCs w:val="28"/>
        </w:rPr>
        <w:t>6.5 COMPUTER RESOURCE REQUIREMENTS</w:t>
      </w:r>
    </w:p>
    <w:p w14:paraId="73B69D33" w14:textId="4D735003" w:rsidR="009F1346" w:rsidRDefault="009F1346" w:rsidP="00153ED6">
      <w:pPr>
        <w:tabs>
          <w:tab w:val="center" w:pos="990"/>
          <w:tab w:val="right" w:pos="9360"/>
        </w:tabs>
        <w:spacing w:line="480" w:lineRule="auto"/>
        <w:ind w:left="270"/>
        <w:rPr>
          <w:rStyle w:val="Strong"/>
          <w:sz w:val="28"/>
          <w:szCs w:val="28"/>
        </w:rPr>
      </w:pPr>
      <w:r>
        <w:rPr>
          <w:rStyle w:val="Strong"/>
          <w:sz w:val="28"/>
          <w:szCs w:val="28"/>
        </w:rPr>
        <w:t>6.5.1 COMPUTER HARDWARE REQUIREMENTS</w:t>
      </w:r>
    </w:p>
    <w:p w14:paraId="0D094A44" w14:textId="77777777" w:rsidR="002B6D56" w:rsidRPr="00E04B35" w:rsidRDefault="002B6D56" w:rsidP="002B6D56">
      <w:pPr>
        <w:tabs>
          <w:tab w:val="center" w:pos="990"/>
          <w:tab w:val="right" w:pos="9360"/>
        </w:tabs>
        <w:spacing w:line="240" w:lineRule="auto"/>
        <w:ind w:left="720"/>
        <w:rPr>
          <w:sz w:val="24"/>
          <w:szCs w:val="40"/>
        </w:rPr>
      </w:pPr>
      <w:r>
        <w:rPr>
          <w:sz w:val="24"/>
          <w:szCs w:val="40"/>
        </w:rPr>
        <w:t xml:space="preserve">Users will need to have computers for the user interface program and we will need mainframe computers to handle the databases.  </w:t>
      </w:r>
    </w:p>
    <w:p w14:paraId="3FB9B24D" w14:textId="5BD16159" w:rsidR="009F1346" w:rsidRDefault="009F1346" w:rsidP="00153ED6">
      <w:pPr>
        <w:tabs>
          <w:tab w:val="center" w:pos="990"/>
          <w:tab w:val="right" w:pos="9360"/>
        </w:tabs>
        <w:spacing w:line="480" w:lineRule="auto"/>
        <w:ind w:left="270"/>
        <w:rPr>
          <w:rStyle w:val="Strong"/>
          <w:sz w:val="28"/>
          <w:szCs w:val="28"/>
        </w:rPr>
      </w:pPr>
      <w:r>
        <w:rPr>
          <w:rStyle w:val="Strong"/>
          <w:sz w:val="28"/>
          <w:szCs w:val="28"/>
        </w:rPr>
        <w:lastRenderedPageBreak/>
        <w:t>6.5.2 COMPUTER HARDWARE RESOURCES REQUIREMENTS</w:t>
      </w:r>
    </w:p>
    <w:p w14:paraId="56F500A6" w14:textId="77777777" w:rsidR="002B6D56" w:rsidRPr="00AC58CA" w:rsidRDefault="002B6D56" w:rsidP="002B6D56">
      <w:pPr>
        <w:tabs>
          <w:tab w:val="center" w:pos="990"/>
          <w:tab w:val="right" w:pos="9360"/>
        </w:tabs>
        <w:spacing w:line="240" w:lineRule="auto"/>
        <w:ind w:left="720"/>
        <w:rPr>
          <w:sz w:val="24"/>
          <w:szCs w:val="40"/>
        </w:rPr>
      </w:pPr>
      <w:r>
        <w:rPr>
          <w:sz w:val="24"/>
          <w:szCs w:val="40"/>
        </w:rPr>
        <w:t>Specific hardware resource requirements will not be available until the development process, but they are not expected to be intensive.</w:t>
      </w:r>
    </w:p>
    <w:p w14:paraId="51FA08B7" w14:textId="0A908082" w:rsidR="009F1346" w:rsidRDefault="009F1346" w:rsidP="00153ED6">
      <w:pPr>
        <w:tabs>
          <w:tab w:val="center" w:pos="990"/>
          <w:tab w:val="right" w:pos="9360"/>
        </w:tabs>
        <w:spacing w:line="480" w:lineRule="auto"/>
        <w:ind w:left="270"/>
        <w:rPr>
          <w:rStyle w:val="Strong"/>
          <w:sz w:val="28"/>
          <w:szCs w:val="28"/>
        </w:rPr>
      </w:pPr>
      <w:r>
        <w:rPr>
          <w:rStyle w:val="Strong"/>
          <w:sz w:val="28"/>
          <w:szCs w:val="28"/>
        </w:rPr>
        <w:t>6.5.3 COMPUTER SOFTWARE REQUIREMENTS</w:t>
      </w:r>
    </w:p>
    <w:p w14:paraId="2C3C8AD3" w14:textId="77777777" w:rsidR="002B6D56" w:rsidRPr="00AC58CA" w:rsidRDefault="002B6D56" w:rsidP="002B6D56">
      <w:pPr>
        <w:tabs>
          <w:tab w:val="center" w:pos="990"/>
          <w:tab w:val="right" w:pos="9360"/>
        </w:tabs>
        <w:spacing w:line="240" w:lineRule="auto"/>
        <w:ind w:left="720"/>
        <w:rPr>
          <w:sz w:val="24"/>
          <w:szCs w:val="40"/>
        </w:rPr>
      </w:pPr>
      <w:r>
        <w:rPr>
          <w:sz w:val="24"/>
          <w:szCs w:val="40"/>
        </w:rPr>
        <w:t>Computer software requirements may evolve as the software is being developed, but currently it is expected that the servers will need to be able to handle fill relational databases, and the users computers will need to be able to run compiled C++ code.</w:t>
      </w:r>
    </w:p>
    <w:p w14:paraId="002D3F08" w14:textId="649EA14A" w:rsidR="009F1346" w:rsidRDefault="009F1346" w:rsidP="00153ED6">
      <w:pPr>
        <w:tabs>
          <w:tab w:val="center" w:pos="990"/>
          <w:tab w:val="right" w:pos="9360"/>
        </w:tabs>
        <w:spacing w:line="480" w:lineRule="auto"/>
        <w:ind w:left="270"/>
        <w:rPr>
          <w:rStyle w:val="Strong"/>
          <w:sz w:val="28"/>
          <w:szCs w:val="28"/>
        </w:rPr>
      </w:pPr>
      <w:r>
        <w:rPr>
          <w:rStyle w:val="Strong"/>
          <w:sz w:val="28"/>
          <w:szCs w:val="28"/>
        </w:rPr>
        <w:t>6.5.4 COMPUTER COMMUNICATIONS REQUIREMENTS</w:t>
      </w:r>
    </w:p>
    <w:p w14:paraId="03A11DC2" w14:textId="77777777" w:rsidR="002B6D56" w:rsidRPr="00AC58CA" w:rsidRDefault="002B6D56" w:rsidP="002B6D56">
      <w:pPr>
        <w:tabs>
          <w:tab w:val="center" w:pos="990"/>
          <w:tab w:val="right" w:pos="9360"/>
        </w:tabs>
        <w:spacing w:line="240" w:lineRule="auto"/>
        <w:ind w:left="720"/>
        <w:rPr>
          <w:sz w:val="24"/>
          <w:szCs w:val="40"/>
        </w:rPr>
      </w:pPr>
      <w:r>
        <w:rPr>
          <w:sz w:val="24"/>
          <w:szCs w:val="40"/>
        </w:rPr>
        <w:t>Users will need to have an internet connection.  However, it does not need to be a high speed internet connection.</w:t>
      </w:r>
    </w:p>
    <w:p w14:paraId="62D7D49F" w14:textId="349E7836" w:rsidR="009F1346" w:rsidRDefault="009F1346" w:rsidP="00153ED6">
      <w:pPr>
        <w:tabs>
          <w:tab w:val="center" w:pos="990"/>
          <w:tab w:val="right" w:pos="9360"/>
        </w:tabs>
        <w:spacing w:line="480" w:lineRule="auto"/>
        <w:rPr>
          <w:rStyle w:val="Strong"/>
          <w:sz w:val="28"/>
          <w:szCs w:val="28"/>
        </w:rPr>
      </w:pPr>
      <w:r>
        <w:rPr>
          <w:rStyle w:val="Strong"/>
          <w:sz w:val="28"/>
          <w:szCs w:val="28"/>
        </w:rPr>
        <w:t>6.6 SYSTEM QUALITY FACTORS</w:t>
      </w:r>
    </w:p>
    <w:p w14:paraId="4DE6D816" w14:textId="77777777" w:rsidR="002B6D56" w:rsidRPr="00E757D7" w:rsidRDefault="002B6D56" w:rsidP="002B6D56">
      <w:pPr>
        <w:tabs>
          <w:tab w:val="center" w:pos="990"/>
          <w:tab w:val="right" w:pos="9360"/>
        </w:tabs>
        <w:spacing w:line="240" w:lineRule="auto"/>
        <w:ind w:left="720"/>
        <w:rPr>
          <w:sz w:val="24"/>
          <w:szCs w:val="40"/>
        </w:rPr>
      </w:pPr>
      <w:r>
        <w:rPr>
          <w:sz w:val="24"/>
          <w:szCs w:val="40"/>
        </w:rPr>
        <w:t>Database manipulations will need to be done correctly to ensure that users do not have problems with event scheduling or joining.  User interface will need to be easily understood and aesthetically pleasing.</w:t>
      </w:r>
    </w:p>
    <w:p w14:paraId="0D04B2E1" w14:textId="3E7691C6" w:rsidR="009F1346" w:rsidRDefault="009F1346" w:rsidP="00153ED6">
      <w:pPr>
        <w:tabs>
          <w:tab w:val="center" w:pos="990"/>
          <w:tab w:val="right" w:pos="9360"/>
        </w:tabs>
        <w:spacing w:line="480" w:lineRule="auto"/>
        <w:rPr>
          <w:rStyle w:val="Strong"/>
          <w:sz w:val="28"/>
          <w:szCs w:val="28"/>
        </w:rPr>
      </w:pPr>
      <w:r>
        <w:rPr>
          <w:rStyle w:val="Strong"/>
          <w:sz w:val="28"/>
          <w:szCs w:val="28"/>
        </w:rPr>
        <w:t>6.7 DESIGN AND CONSTRUCTION CONSTRAINTS</w:t>
      </w:r>
    </w:p>
    <w:p w14:paraId="446D9E71" w14:textId="413E86C3" w:rsidR="00153ED6" w:rsidRPr="00153ED6" w:rsidRDefault="00241D2B" w:rsidP="00153ED6">
      <w:pPr>
        <w:tabs>
          <w:tab w:val="center" w:pos="990"/>
          <w:tab w:val="right" w:pos="9360"/>
        </w:tabs>
        <w:spacing w:line="480" w:lineRule="auto"/>
        <w:ind w:left="720"/>
        <w:rPr>
          <w:rStyle w:val="Strong"/>
          <w:b w:val="0"/>
          <w:sz w:val="24"/>
        </w:rPr>
      </w:pPr>
      <w:r>
        <w:rPr>
          <w:rStyle w:val="Strong"/>
          <w:b w:val="0"/>
          <w:sz w:val="24"/>
          <w:szCs w:val="28"/>
        </w:rPr>
        <w:t>Determined during design.</w:t>
      </w:r>
    </w:p>
    <w:p w14:paraId="084F1ECF" w14:textId="65C330D2" w:rsidR="009F1346" w:rsidRDefault="009F1346" w:rsidP="00153ED6">
      <w:pPr>
        <w:tabs>
          <w:tab w:val="center" w:pos="990"/>
          <w:tab w:val="right" w:pos="9360"/>
        </w:tabs>
        <w:spacing w:line="480" w:lineRule="auto"/>
        <w:rPr>
          <w:rStyle w:val="Strong"/>
          <w:sz w:val="28"/>
          <w:szCs w:val="28"/>
        </w:rPr>
      </w:pPr>
      <w:r>
        <w:rPr>
          <w:rStyle w:val="Strong"/>
          <w:sz w:val="28"/>
          <w:szCs w:val="28"/>
        </w:rPr>
        <w:t>6.8 PRESONNEL-RELATED REQUIREMENTS</w:t>
      </w:r>
    </w:p>
    <w:p w14:paraId="56D9410A" w14:textId="77777777" w:rsidR="002B6D56" w:rsidRPr="00E757D7" w:rsidRDefault="002B6D56" w:rsidP="002B6D56">
      <w:pPr>
        <w:tabs>
          <w:tab w:val="center" w:pos="990"/>
          <w:tab w:val="right" w:pos="9360"/>
        </w:tabs>
        <w:spacing w:line="480" w:lineRule="auto"/>
        <w:ind w:left="720"/>
        <w:rPr>
          <w:sz w:val="24"/>
          <w:szCs w:val="40"/>
        </w:rPr>
      </w:pPr>
      <w:r>
        <w:rPr>
          <w:sz w:val="24"/>
          <w:szCs w:val="40"/>
        </w:rPr>
        <w:t>Personnel should be skilled programmers with experience with database maintenance.</w:t>
      </w:r>
    </w:p>
    <w:p w14:paraId="5E5DA019" w14:textId="0C34C49B" w:rsidR="009F1346" w:rsidRDefault="009F1346" w:rsidP="00153ED6">
      <w:pPr>
        <w:tabs>
          <w:tab w:val="center" w:pos="990"/>
          <w:tab w:val="right" w:pos="9360"/>
        </w:tabs>
        <w:spacing w:line="480" w:lineRule="auto"/>
        <w:rPr>
          <w:rStyle w:val="Strong"/>
          <w:sz w:val="28"/>
          <w:szCs w:val="28"/>
        </w:rPr>
      </w:pPr>
      <w:r>
        <w:rPr>
          <w:rStyle w:val="Strong"/>
          <w:sz w:val="28"/>
          <w:szCs w:val="28"/>
        </w:rPr>
        <w:t>6.9 TRAINING-RELATED REQUIREMENTS</w:t>
      </w:r>
    </w:p>
    <w:p w14:paraId="6F756D91" w14:textId="77777777" w:rsidR="002B6D56" w:rsidRPr="00E757D7" w:rsidRDefault="002B6D56" w:rsidP="002B6D56">
      <w:pPr>
        <w:tabs>
          <w:tab w:val="center" w:pos="990"/>
          <w:tab w:val="right" w:pos="9360"/>
        </w:tabs>
        <w:spacing w:line="240" w:lineRule="auto"/>
        <w:ind w:left="720"/>
        <w:rPr>
          <w:sz w:val="24"/>
          <w:szCs w:val="40"/>
        </w:rPr>
      </w:pPr>
      <w:r>
        <w:rPr>
          <w:sz w:val="24"/>
          <w:szCs w:val="40"/>
        </w:rPr>
        <w:t>The NYU Student Event Planner should not require any training.  The user interface should be intuitive enough to be easily understood at first glance.</w:t>
      </w:r>
    </w:p>
    <w:p w14:paraId="114D8E65" w14:textId="77777777" w:rsidR="00CF60B9" w:rsidRDefault="00CF60B9" w:rsidP="00153ED6">
      <w:pPr>
        <w:tabs>
          <w:tab w:val="center" w:pos="990"/>
          <w:tab w:val="right" w:pos="9360"/>
        </w:tabs>
        <w:spacing w:line="480" w:lineRule="auto"/>
        <w:rPr>
          <w:rStyle w:val="Strong"/>
          <w:sz w:val="28"/>
          <w:szCs w:val="28"/>
        </w:rPr>
      </w:pPr>
    </w:p>
    <w:p w14:paraId="48D3C210" w14:textId="5F671964" w:rsidR="009F1346" w:rsidRDefault="009F1346" w:rsidP="00153ED6">
      <w:pPr>
        <w:tabs>
          <w:tab w:val="center" w:pos="990"/>
          <w:tab w:val="right" w:pos="9360"/>
        </w:tabs>
        <w:spacing w:line="480" w:lineRule="auto"/>
        <w:rPr>
          <w:rStyle w:val="Strong"/>
          <w:sz w:val="28"/>
          <w:szCs w:val="28"/>
        </w:rPr>
      </w:pPr>
      <w:r>
        <w:rPr>
          <w:rStyle w:val="Strong"/>
          <w:sz w:val="28"/>
          <w:szCs w:val="28"/>
        </w:rPr>
        <w:lastRenderedPageBreak/>
        <w:t>6.10 LOGISTICS-RELATED REQUIREMENTS</w:t>
      </w:r>
    </w:p>
    <w:p w14:paraId="42B9D530" w14:textId="08BBEFC3" w:rsidR="00153ED6" w:rsidRPr="00153ED6" w:rsidRDefault="002B6D56" w:rsidP="00153ED6">
      <w:pPr>
        <w:tabs>
          <w:tab w:val="center" w:pos="990"/>
          <w:tab w:val="right" w:pos="9360"/>
        </w:tabs>
        <w:spacing w:line="480" w:lineRule="auto"/>
        <w:ind w:left="720"/>
        <w:rPr>
          <w:rStyle w:val="Strong"/>
          <w:b w:val="0"/>
          <w:sz w:val="24"/>
        </w:rPr>
      </w:pPr>
      <w:r>
        <w:rPr>
          <w:rStyle w:val="Strong"/>
          <w:b w:val="0"/>
          <w:sz w:val="24"/>
          <w:szCs w:val="28"/>
        </w:rPr>
        <w:t>None as of the writing of this document.</w:t>
      </w:r>
    </w:p>
    <w:p w14:paraId="7EC8B7A0" w14:textId="1145FC2E" w:rsidR="009F1346" w:rsidRDefault="009F1346" w:rsidP="00153ED6">
      <w:pPr>
        <w:tabs>
          <w:tab w:val="center" w:pos="990"/>
          <w:tab w:val="right" w:pos="9360"/>
        </w:tabs>
        <w:spacing w:line="480" w:lineRule="auto"/>
        <w:rPr>
          <w:rStyle w:val="Strong"/>
          <w:sz w:val="28"/>
          <w:szCs w:val="28"/>
        </w:rPr>
      </w:pPr>
      <w:r>
        <w:rPr>
          <w:rStyle w:val="Strong"/>
          <w:sz w:val="28"/>
          <w:szCs w:val="28"/>
        </w:rPr>
        <w:t>6.11 PACKAGING REQUIREMENTS</w:t>
      </w:r>
    </w:p>
    <w:p w14:paraId="376B7DA4" w14:textId="77777777" w:rsidR="002B6D56" w:rsidRPr="00153ED6" w:rsidRDefault="002B6D56" w:rsidP="002B6D56">
      <w:pPr>
        <w:tabs>
          <w:tab w:val="center" w:pos="990"/>
          <w:tab w:val="right" w:pos="9360"/>
        </w:tabs>
        <w:spacing w:line="480" w:lineRule="auto"/>
        <w:ind w:left="720"/>
        <w:rPr>
          <w:rStyle w:val="Strong"/>
          <w:b w:val="0"/>
          <w:sz w:val="24"/>
        </w:rPr>
      </w:pPr>
      <w:r>
        <w:rPr>
          <w:rStyle w:val="Strong"/>
          <w:b w:val="0"/>
          <w:sz w:val="24"/>
          <w:szCs w:val="28"/>
        </w:rPr>
        <w:t>None as of the writing of this document.</w:t>
      </w:r>
    </w:p>
    <w:p w14:paraId="753970D4" w14:textId="31BFCD21" w:rsidR="009F1346" w:rsidRDefault="002B6D56" w:rsidP="002B6D56">
      <w:pPr>
        <w:tabs>
          <w:tab w:val="center" w:pos="990"/>
          <w:tab w:val="right" w:pos="9360"/>
        </w:tabs>
        <w:spacing w:line="480" w:lineRule="auto"/>
        <w:rPr>
          <w:rStyle w:val="Strong"/>
          <w:sz w:val="28"/>
          <w:szCs w:val="28"/>
        </w:rPr>
      </w:pPr>
      <w:r>
        <w:rPr>
          <w:rStyle w:val="Strong"/>
          <w:sz w:val="28"/>
          <w:szCs w:val="28"/>
        </w:rPr>
        <w:t xml:space="preserve"> </w:t>
      </w:r>
      <w:r w:rsidR="009F1346">
        <w:rPr>
          <w:rStyle w:val="Strong"/>
          <w:sz w:val="28"/>
          <w:szCs w:val="28"/>
        </w:rPr>
        <w:t xml:space="preserve">6.12 PRECEDENCE AND CRITICALITY </w:t>
      </w:r>
      <w:r w:rsidR="00153ED6">
        <w:rPr>
          <w:rStyle w:val="Strong"/>
          <w:sz w:val="28"/>
          <w:szCs w:val="28"/>
        </w:rPr>
        <w:t>REQUIREMENTS</w:t>
      </w:r>
    </w:p>
    <w:p w14:paraId="1EC006B9" w14:textId="77777777" w:rsidR="002B6D56" w:rsidRPr="00153ED6" w:rsidRDefault="002B6D56" w:rsidP="002B6D56">
      <w:pPr>
        <w:tabs>
          <w:tab w:val="center" w:pos="990"/>
          <w:tab w:val="right" w:pos="9360"/>
        </w:tabs>
        <w:spacing w:line="480" w:lineRule="auto"/>
        <w:ind w:left="720"/>
        <w:rPr>
          <w:rStyle w:val="Strong"/>
          <w:b w:val="0"/>
          <w:sz w:val="24"/>
        </w:rPr>
      </w:pPr>
      <w:r>
        <w:rPr>
          <w:rStyle w:val="Strong"/>
          <w:b w:val="0"/>
          <w:sz w:val="24"/>
          <w:szCs w:val="28"/>
        </w:rPr>
        <w:t>None as of the writing of this document.</w:t>
      </w:r>
    </w:p>
    <w:p w14:paraId="37AA7106" w14:textId="47CE96C9" w:rsidR="009F1346" w:rsidRDefault="002B6D56" w:rsidP="002B6D56">
      <w:pPr>
        <w:tabs>
          <w:tab w:val="center" w:pos="990"/>
          <w:tab w:val="right" w:pos="9360"/>
        </w:tabs>
        <w:spacing w:line="480" w:lineRule="auto"/>
        <w:rPr>
          <w:rStyle w:val="Strong"/>
          <w:sz w:val="28"/>
          <w:szCs w:val="28"/>
        </w:rPr>
      </w:pPr>
      <w:r>
        <w:rPr>
          <w:rStyle w:val="Strong"/>
          <w:sz w:val="28"/>
          <w:szCs w:val="28"/>
        </w:rPr>
        <w:t xml:space="preserve"> </w:t>
      </w:r>
      <w:r w:rsidR="009F1346">
        <w:rPr>
          <w:rStyle w:val="Strong"/>
          <w:sz w:val="28"/>
          <w:szCs w:val="28"/>
        </w:rPr>
        <w:t>6.13 OTHER REQUIREMENTS</w:t>
      </w:r>
    </w:p>
    <w:p w14:paraId="1EEFBED6" w14:textId="77777777" w:rsidR="002B6D56" w:rsidRPr="00153ED6" w:rsidRDefault="002B6D56" w:rsidP="002B6D56">
      <w:pPr>
        <w:tabs>
          <w:tab w:val="center" w:pos="990"/>
          <w:tab w:val="right" w:pos="9360"/>
        </w:tabs>
        <w:spacing w:line="480" w:lineRule="auto"/>
        <w:ind w:left="720"/>
        <w:rPr>
          <w:rStyle w:val="Strong"/>
          <w:b w:val="0"/>
          <w:sz w:val="24"/>
        </w:rPr>
      </w:pPr>
      <w:r>
        <w:rPr>
          <w:rStyle w:val="Strong"/>
          <w:b w:val="0"/>
          <w:sz w:val="24"/>
          <w:szCs w:val="28"/>
        </w:rPr>
        <w:t>None as of the writing of this document.</w:t>
      </w:r>
    </w:p>
    <w:p w14:paraId="6C1D8B13" w14:textId="6E78E6DD" w:rsidR="00153ED6" w:rsidRPr="00153ED6" w:rsidRDefault="002B6D56" w:rsidP="002B6D56">
      <w:pPr>
        <w:pBdr>
          <w:bottom w:val="single" w:sz="12" w:space="1" w:color="auto"/>
        </w:pBdr>
        <w:tabs>
          <w:tab w:val="center" w:pos="990"/>
          <w:tab w:val="right" w:pos="9360"/>
        </w:tabs>
        <w:spacing w:after="0" w:line="240" w:lineRule="auto"/>
        <w:rPr>
          <w:sz w:val="36"/>
          <w:szCs w:val="40"/>
        </w:rPr>
      </w:pPr>
      <w:r w:rsidRPr="00153ED6">
        <w:rPr>
          <w:rStyle w:val="Strong"/>
          <w:sz w:val="40"/>
          <w:szCs w:val="28"/>
        </w:rPr>
        <w:t xml:space="preserve"> </w:t>
      </w:r>
      <w:r w:rsidR="009F1346" w:rsidRPr="00153ED6">
        <w:rPr>
          <w:rStyle w:val="Strong"/>
          <w:sz w:val="40"/>
          <w:szCs w:val="28"/>
        </w:rPr>
        <w:t>7. SYSTEM TEST PLAN REQUIREMENTS</w:t>
      </w:r>
      <w:r w:rsidR="00153ED6" w:rsidRPr="00153ED6">
        <w:rPr>
          <w:b/>
          <w:sz w:val="52"/>
          <w:szCs w:val="40"/>
        </w:rPr>
        <w:t xml:space="preserve"> </w:t>
      </w:r>
    </w:p>
    <w:p w14:paraId="20BEBE56" w14:textId="11608979" w:rsidR="009F1346" w:rsidRDefault="009F1346" w:rsidP="009F1346">
      <w:pPr>
        <w:tabs>
          <w:tab w:val="center" w:pos="990"/>
          <w:tab w:val="right" w:pos="9360"/>
        </w:tabs>
        <w:spacing w:line="480" w:lineRule="auto"/>
      </w:pPr>
    </w:p>
    <w:p w14:paraId="6FA538E9" w14:textId="04E7AC61" w:rsidR="00153ED6" w:rsidRPr="0007008B" w:rsidRDefault="0007008B" w:rsidP="0007008B">
      <w:pPr>
        <w:tabs>
          <w:tab w:val="center" w:pos="990"/>
          <w:tab w:val="right" w:pos="9360"/>
        </w:tabs>
        <w:spacing w:line="240" w:lineRule="auto"/>
        <w:ind w:left="720"/>
        <w:rPr>
          <w:sz w:val="24"/>
          <w:szCs w:val="40"/>
        </w:rPr>
      </w:pPr>
      <w:r>
        <w:rPr>
          <w:sz w:val="24"/>
          <w:szCs w:val="40"/>
        </w:rPr>
        <w:t xml:space="preserve">The user interface will be presented to a wide test demographic to see how users respond both to the aesthetics and performance of the system and to deduce what changes would benefit the user interfaces design.  The back bone of the system will be tested by Quality Assurance using model internal and external databases to ensure the quality of the database manipulation logic, and to check that the scheduler responds appropriately.  </w:t>
      </w:r>
    </w:p>
    <w:p w14:paraId="639E734C" w14:textId="0BC23C05" w:rsidR="00153ED6" w:rsidRPr="00153ED6" w:rsidRDefault="009F1346" w:rsidP="00153ED6">
      <w:pPr>
        <w:pBdr>
          <w:bottom w:val="single" w:sz="12" w:space="1" w:color="auto"/>
        </w:pBdr>
        <w:tabs>
          <w:tab w:val="center" w:pos="990"/>
          <w:tab w:val="right" w:pos="9360"/>
        </w:tabs>
        <w:spacing w:after="0" w:line="240" w:lineRule="auto"/>
        <w:rPr>
          <w:sz w:val="36"/>
          <w:szCs w:val="40"/>
        </w:rPr>
      </w:pPr>
      <w:r w:rsidRPr="00153ED6">
        <w:rPr>
          <w:b/>
          <w:sz w:val="40"/>
        </w:rPr>
        <w:t>8. QUALIFICATION PROVISIONS</w:t>
      </w:r>
      <w:r w:rsidR="00153ED6" w:rsidRPr="00153ED6">
        <w:rPr>
          <w:b/>
          <w:sz w:val="52"/>
          <w:szCs w:val="40"/>
        </w:rPr>
        <w:t xml:space="preserve"> </w:t>
      </w:r>
    </w:p>
    <w:p w14:paraId="278E7454" w14:textId="77777777" w:rsidR="00153ED6" w:rsidRPr="00153ED6" w:rsidRDefault="00153ED6" w:rsidP="00153ED6">
      <w:pPr>
        <w:tabs>
          <w:tab w:val="center" w:pos="990"/>
          <w:tab w:val="right" w:pos="9360"/>
        </w:tabs>
        <w:spacing w:line="480" w:lineRule="auto"/>
        <w:ind w:left="720"/>
        <w:rPr>
          <w:b/>
        </w:rPr>
      </w:pPr>
    </w:p>
    <w:p w14:paraId="15A162AB" w14:textId="77777777" w:rsidR="00BD1AC6" w:rsidRPr="004B17CD" w:rsidRDefault="00BD1AC6" w:rsidP="00BD1AC6">
      <w:pPr>
        <w:tabs>
          <w:tab w:val="center" w:pos="990"/>
          <w:tab w:val="right" w:pos="9360"/>
        </w:tabs>
        <w:spacing w:line="240" w:lineRule="auto"/>
        <w:ind w:left="720"/>
        <w:rPr>
          <w:sz w:val="24"/>
          <w:szCs w:val="24"/>
        </w:rPr>
      </w:pPr>
      <w:r>
        <w:rPr>
          <w:sz w:val="24"/>
          <w:szCs w:val="40"/>
        </w:rPr>
        <w:t>This document was written as per an outline provided by our instructor.  The instructor will perform an initial review for quality, from which internal quality assessment methods will be derived.</w:t>
      </w:r>
    </w:p>
    <w:p w14:paraId="26597F66" w14:textId="77777777" w:rsidR="00CF60B9" w:rsidRDefault="00CF60B9" w:rsidP="00153ED6">
      <w:pPr>
        <w:pBdr>
          <w:bottom w:val="single" w:sz="12" w:space="1" w:color="auto"/>
        </w:pBdr>
        <w:tabs>
          <w:tab w:val="center" w:pos="990"/>
          <w:tab w:val="right" w:pos="9360"/>
        </w:tabs>
        <w:spacing w:after="0" w:line="240" w:lineRule="auto"/>
        <w:rPr>
          <w:b/>
          <w:sz w:val="40"/>
        </w:rPr>
      </w:pPr>
    </w:p>
    <w:p w14:paraId="35855193" w14:textId="063F8B16" w:rsidR="00153ED6" w:rsidRDefault="009F1346" w:rsidP="00153ED6">
      <w:pPr>
        <w:pBdr>
          <w:bottom w:val="single" w:sz="12" w:space="1" w:color="auto"/>
        </w:pBdr>
        <w:tabs>
          <w:tab w:val="center" w:pos="990"/>
          <w:tab w:val="right" w:pos="9360"/>
        </w:tabs>
        <w:spacing w:after="0" w:line="240" w:lineRule="auto"/>
        <w:rPr>
          <w:sz w:val="24"/>
          <w:szCs w:val="40"/>
        </w:rPr>
      </w:pPr>
      <w:r w:rsidRPr="00153ED6">
        <w:rPr>
          <w:b/>
          <w:sz w:val="40"/>
        </w:rPr>
        <w:lastRenderedPageBreak/>
        <w:t>9. REQUIREMENTS TRACEABLITIY</w:t>
      </w:r>
      <w:r w:rsidR="00153ED6" w:rsidRPr="00153ED6">
        <w:rPr>
          <w:b/>
          <w:sz w:val="40"/>
          <w:szCs w:val="40"/>
        </w:rPr>
        <w:t xml:space="preserve"> </w:t>
      </w:r>
    </w:p>
    <w:p w14:paraId="0AD2243C" w14:textId="28B19394" w:rsidR="009F1346" w:rsidRPr="00153ED6" w:rsidRDefault="009F1346" w:rsidP="009F1346">
      <w:pPr>
        <w:tabs>
          <w:tab w:val="center" w:pos="990"/>
          <w:tab w:val="right" w:pos="9360"/>
        </w:tabs>
        <w:spacing w:line="480" w:lineRule="auto"/>
        <w:rPr>
          <w:b/>
        </w:rPr>
      </w:pPr>
      <w:r w:rsidRPr="00153ED6">
        <w:rPr>
          <w:b/>
        </w:rPr>
        <w:t xml:space="preserve"> </w:t>
      </w:r>
    </w:p>
    <w:p w14:paraId="7F6CC4A0" w14:textId="70312E40" w:rsidR="00153ED6" w:rsidRPr="00BD1AC6" w:rsidRDefault="00BD1AC6" w:rsidP="00BD1AC6">
      <w:pPr>
        <w:tabs>
          <w:tab w:val="center" w:pos="990"/>
          <w:tab w:val="right" w:pos="9360"/>
        </w:tabs>
        <w:spacing w:line="240" w:lineRule="auto"/>
        <w:ind w:left="720"/>
        <w:rPr>
          <w:bCs/>
          <w:sz w:val="24"/>
        </w:rPr>
      </w:pPr>
      <w:r>
        <w:rPr>
          <w:rStyle w:val="Strong"/>
          <w:b w:val="0"/>
          <w:sz w:val="24"/>
          <w:szCs w:val="28"/>
        </w:rPr>
        <w:t>As of the writing of the System Analysis Specification for the NYU Student Event Planner, all the requirements are traceable to the Project Proposal and the System Requirements Specification.</w:t>
      </w:r>
    </w:p>
    <w:p w14:paraId="4EC7818A" w14:textId="55A4669C" w:rsidR="00153ED6" w:rsidRDefault="009F1346" w:rsidP="00153ED6">
      <w:pPr>
        <w:pBdr>
          <w:bottom w:val="single" w:sz="12" w:space="1" w:color="auto"/>
        </w:pBdr>
        <w:tabs>
          <w:tab w:val="center" w:pos="990"/>
          <w:tab w:val="right" w:pos="9360"/>
        </w:tabs>
        <w:spacing w:after="0" w:line="240" w:lineRule="auto"/>
        <w:rPr>
          <w:sz w:val="24"/>
          <w:szCs w:val="40"/>
        </w:rPr>
      </w:pPr>
      <w:r w:rsidRPr="00153ED6">
        <w:rPr>
          <w:b/>
          <w:sz w:val="40"/>
        </w:rPr>
        <w:t>10. RATIONALE</w:t>
      </w:r>
      <w:r w:rsidR="00153ED6" w:rsidRPr="00153ED6">
        <w:rPr>
          <w:b/>
          <w:sz w:val="40"/>
          <w:szCs w:val="40"/>
        </w:rPr>
        <w:t xml:space="preserve"> </w:t>
      </w:r>
    </w:p>
    <w:p w14:paraId="3AC4BCF5" w14:textId="3F775282" w:rsidR="009F1346" w:rsidRPr="00153ED6" w:rsidRDefault="009F1346" w:rsidP="009F1346">
      <w:pPr>
        <w:tabs>
          <w:tab w:val="center" w:pos="990"/>
          <w:tab w:val="right" w:pos="9360"/>
        </w:tabs>
        <w:spacing w:line="480" w:lineRule="auto"/>
        <w:rPr>
          <w:b/>
        </w:rPr>
      </w:pPr>
    </w:p>
    <w:p w14:paraId="70F102AC" w14:textId="77777777" w:rsidR="00013C6B" w:rsidRDefault="00013C6B" w:rsidP="00013C6B">
      <w:pPr>
        <w:tabs>
          <w:tab w:val="center" w:pos="990"/>
          <w:tab w:val="right" w:pos="9360"/>
        </w:tabs>
        <w:spacing w:line="240" w:lineRule="auto"/>
        <w:ind w:left="720"/>
        <w:rPr>
          <w:sz w:val="24"/>
          <w:szCs w:val="24"/>
        </w:rPr>
      </w:pPr>
      <w:r>
        <w:rPr>
          <w:sz w:val="24"/>
          <w:szCs w:val="24"/>
        </w:rPr>
        <w:t>The reasoning behind this system, is that the social dynamics of NYU can be improved by improving the communication between clubs and their current and potential members.  We believe that by providing a centralized platform of access to club activities for students, we can make it easier for students to keep up with the club events and meetings and hopefully increase participation</w:t>
      </w:r>
    </w:p>
    <w:p w14:paraId="090066CD" w14:textId="77777777" w:rsidR="00153ED6" w:rsidRPr="00153ED6" w:rsidRDefault="00153ED6" w:rsidP="009F1346">
      <w:pPr>
        <w:tabs>
          <w:tab w:val="center" w:pos="990"/>
          <w:tab w:val="right" w:pos="9360"/>
        </w:tabs>
        <w:spacing w:line="480" w:lineRule="auto"/>
        <w:rPr>
          <w:b/>
          <w:sz w:val="40"/>
        </w:rPr>
      </w:pPr>
    </w:p>
    <w:p w14:paraId="1F014C42" w14:textId="52DCE143" w:rsidR="00153ED6" w:rsidRDefault="009F1346" w:rsidP="00153ED6">
      <w:pPr>
        <w:pBdr>
          <w:bottom w:val="single" w:sz="12" w:space="1" w:color="auto"/>
        </w:pBdr>
        <w:tabs>
          <w:tab w:val="center" w:pos="990"/>
          <w:tab w:val="right" w:pos="9360"/>
        </w:tabs>
        <w:spacing w:after="0" w:line="240" w:lineRule="auto"/>
        <w:rPr>
          <w:sz w:val="24"/>
          <w:szCs w:val="40"/>
        </w:rPr>
      </w:pPr>
      <w:r w:rsidRPr="00153ED6">
        <w:rPr>
          <w:b/>
          <w:sz w:val="40"/>
        </w:rPr>
        <w:t>11. NOTES</w:t>
      </w:r>
      <w:r w:rsidR="00153ED6" w:rsidRPr="00153ED6">
        <w:rPr>
          <w:b/>
          <w:sz w:val="40"/>
          <w:szCs w:val="40"/>
        </w:rPr>
        <w:t xml:space="preserve"> </w:t>
      </w:r>
    </w:p>
    <w:p w14:paraId="2891CE75" w14:textId="5AC2B693" w:rsidR="009F1346" w:rsidRPr="00153ED6" w:rsidRDefault="009F1346" w:rsidP="009F1346">
      <w:pPr>
        <w:tabs>
          <w:tab w:val="center" w:pos="990"/>
          <w:tab w:val="right" w:pos="9360"/>
        </w:tabs>
        <w:spacing w:line="480" w:lineRule="auto"/>
        <w:rPr>
          <w:b/>
          <w:sz w:val="40"/>
        </w:rPr>
      </w:pPr>
    </w:p>
    <w:p w14:paraId="7EBAA84B" w14:textId="59D74718" w:rsidR="00153ED6" w:rsidRDefault="009F1346" w:rsidP="00153ED6">
      <w:pPr>
        <w:pBdr>
          <w:bottom w:val="single" w:sz="12" w:space="1" w:color="auto"/>
        </w:pBdr>
        <w:tabs>
          <w:tab w:val="center" w:pos="990"/>
          <w:tab w:val="right" w:pos="9360"/>
        </w:tabs>
        <w:spacing w:after="0" w:line="240" w:lineRule="auto"/>
        <w:rPr>
          <w:sz w:val="24"/>
          <w:szCs w:val="40"/>
        </w:rPr>
      </w:pPr>
      <w:r w:rsidRPr="00153ED6">
        <w:rPr>
          <w:b/>
          <w:sz w:val="40"/>
        </w:rPr>
        <w:t xml:space="preserve">12. APPENDICES </w:t>
      </w:r>
    </w:p>
    <w:p w14:paraId="7CAA34F8" w14:textId="5FA5127A" w:rsidR="009F1346" w:rsidRPr="00153ED6" w:rsidRDefault="009F1346" w:rsidP="009F1346">
      <w:pPr>
        <w:tabs>
          <w:tab w:val="center" w:pos="990"/>
          <w:tab w:val="right" w:pos="9360"/>
        </w:tabs>
        <w:spacing w:line="480" w:lineRule="auto"/>
        <w:rPr>
          <w:b/>
          <w:sz w:val="40"/>
        </w:rPr>
      </w:pPr>
    </w:p>
    <w:p w14:paraId="659E0AAF" w14:textId="0FD5BBD8" w:rsidR="0091294E" w:rsidRDefault="009F1346" w:rsidP="0091294E">
      <w:r>
        <w:rPr>
          <w:b/>
          <w:sz w:val="28"/>
        </w:rPr>
        <w:t>12.1 DICTIONARIES</w:t>
      </w:r>
      <w:r w:rsidR="0091294E" w:rsidRPr="0091294E">
        <w:t xml:space="preserve"> </w:t>
      </w:r>
    </w:p>
    <w:tbl>
      <w:tblPr>
        <w:tblStyle w:val="TableGrid"/>
        <w:tblW w:w="0" w:type="auto"/>
        <w:tblLook w:val="04A0" w:firstRow="1" w:lastRow="0" w:firstColumn="1" w:lastColumn="0" w:noHBand="0" w:noVBand="1"/>
      </w:tblPr>
      <w:tblGrid>
        <w:gridCol w:w="1885"/>
        <w:gridCol w:w="3151"/>
        <w:gridCol w:w="4314"/>
      </w:tblGrid>
      <w:tr w:rsidR="0091294E" w14:paraId="5B48104B" w14:textId="77777777" w:rsidTr="00251E2B">
        <w:tc>
          <w:tcPr>
            <w:tcW w:w="1885" w:type="dxa"/>
          </w:tcPr>
          <w:p w14:paraId="7B0CD687" w14:textId="77777777" w:rsidR="0091294E" w:rsidRDefault="0091294E" w:rsidP="0091294E">
            <w:r>
              <w:t>Class</w:t>
            </w:r>
          </w:p>
          <w:p w14:paraId="368EFC05" w14:textId="77777777" w:rsidR="0091294E" w:rsidRDefault="0091294E" w:rsidP="0091294E"/>
        </w:tc>
        <w:tc>
          <w:tcPr>
            <w:tcW w:w="7465" w:type="dxa"/>
            <w:gridSpan w:val="2"/>
          </w:tcPr>
          <w:p w14:paraId="266712C6" w14:textId="0258AEDB" w:rsidR="0091294E" w:rsidRDefault="00313746" w:rsidP="0091294E">
            <w:r>
              <w:t>U</w:t>
            </w:r>
            <w:r w:rsidR="0091294E">
              <w:t>serAccount</w:t>
            </w:r>
          </w:p>
        </w:tc>
      </w:tr>
      <w:tr w:rsidR="0091294E" w14:paraId="2607551D" w14:textId="77777777" w:rsidTr="00251E2B">
        <w:tc>
          <w:tcPr>
            <w:tcW w:w="1885" w:type="dxa"/>
          </w:tcPr>
          <w:p w14:paraId="76A5E954" w14:textId="77777777" w:rsidR="0091294E" w:rsidRDefault="0091294E" w:rsidP="0091294E">
            <w:r>
              <w:t>Parent</w:t>
            </w:r>
          </w:p>
          <w:p w14:paraId="55F544C9" w14:textId="77777777" w:rsidR="0091294E" w:rsidRDefault="0091294E" w:rsidP="0091294E"/>
        </w:tc>
        <w:tc>
          <w:tcPr>
            <w:tcW w:w="7465" w:type="dxa"/>
            <w:gridSpan w:val="2"/>
          </w:tcPr>
          <w:p w14:paraId="3D5CA3DE" w14:textId="207682B2" w:rsidR="0091294E" w:rsidRDefault="0091294E" w:rsidP="0091294E">
            <w:r>
              <w:t>None</w:t>
            </w:r>
          </w:p>
        </w:tc>
      </w:tr>
      <w:tr w:rsidR="0091294E" w14:paraId="66570F7D" w14:textId="77777777" w:rsidTr="00251E2B">
        <w:tc>
          <w:tcPr>
            <w:tcW w:w="1885" w:type="dxa"/>
          </w:tcPr>
          <w:p w14:paraId="02590EBC" w14:textId="77777777" w:rsidR="0091294E" w:rsidRDefault="0091294E" w:rsidP="0091294E"/>
        </w:tc>
        <w:tc>
          <w:tcPr>
            <w:tcW w:w="3151" w:type="dxa"/>
          </w:tcPr>
          <w:p w14:paraId="2D96E391" w14:textId="77777777" w:rsidR="0091294E" w:rsidRDefault="0091294E" w:rsidP="0091294E">
            <w:r>
              <w:t>Name</w:t>
            </w:r>
          </w:p>
          <w:p w14:paraId="10A4FE09" w14:textId="77777777" w:rsidR="0091294E" w:rsidRDefault="0091294E" w:rsidP="0091294E"/>
        </w:tc>
        <w:tc>
          <w:tcPr>
            <w:tcW w:w="4314" w:type="dxa"/>
          </w:tcPr>
          <w:p w14:paraId="24B246E9" w14:textId="77777777" w:rsidR="0091294E" w:rsidRDefault="0091294E" w:rsidP="0091294E">
            <w:r>
              <w:t>Description</w:t>
            </w:r>
          </w:p>
        </w:tc>
      </w:tr>
      <w:tr w:rsidR="0091294E" w14:paraId="5EE7945D" w14:textId="77777777" w:rsidTr="00251E2B">
        <w:trPr>
          <w:trHeight w:val="54"/>
        </w:trPr>
        <w:tc>
          <w:tcPr>
            <w:tcW w:w="1885" w:type="dxa"/>
            <w:vMerge w:val="restart"/>
          </w:tcPr>
          <w:p w14:paraId="34FA2D1D" w14:textId="77777777" w:rsidR="0091294E" w:rsidRDefault="0091294E" w:rsidP="0091294E">
            <w:r>
              <w:t>Methods</w:t>
            </w:r>
          </w:p>
        </w:tc>
        <w:tc>
          <w:tcPr>
            <w:tcW w:w="3151" w:type="dxa"/>
          </w:tcPr>
          <w:p w14:paraId="7CA1914A" w14:textId="3BD0387D" w:rsidR="0091294E" w:rsidRDefault="0091294E" w:rsidP="0091294E">
            <w:r>
              <w:t>login</w:t>
            </w:r>
          </w:p>
          <w:p w14:paraId="5D4FC954" w14:textId="77777777" w:rsidR="0091294E" w:rsidRDefault="0091294E" w:rsidP="0091294E"/>
        </w:tc>
        <w:tc>
          <w:tcPr>
            <w:tcW w:w="4314" w:type="dxa"/>
          </w:tcPr>
          <w:p w14:paraId="58EB88AF" w14:textId="2BC6C580" w:rsidR="0091294E" w:rsidRDefault="0091294E" w:rsidP="0091294E">
            <w:r>
              <w:t>Logs the user into the system</w:t>
            </w:r>
          </w:p>
        </w:tc>
      </w:tr>
      <w:tr w:rsidR="0091294E" w14:paraId="0DE8E9C4" w14:textId="77777777" w:rsidTr="00251E2B">
        <w:trPr>
          <w:trHeight w:val="557"/>
        </w:trPr>
        <w:tc>
          <w:tcPr>
            <w:tcW w:w="1885" w:type="dxa"/>
            <w:vMerge/>
          </w:tcPr>
          <w:p w14:paraId="7533981C" w14:textId="77777777" w:rsidR="0091294E" w:rsidRDefault="0091294E" w:rsidP="0091294E"/>
        </w:tc>
        <w:tc>
          <w:tcPr>
            <w:tcW w:w="3151" w:type="dxa"/>
          </w:tcPr>
          <w:p w14:paraId="23D1A00C" w14:textId="0790067C" w:rsidR="0091294E" w:rsidRDefault="0091294E" w:rsidP="0091294E">
            <w:r>
              <w:t>logout</w:t>
            </w:r>
          </w:p>
          <w:p w14:paraId="03BFC858" w14:textId="06A5DB10" w:rsidR="0091294E" w:rsidRDefault="0091294E" w:rsidP="0091294E"/>
        </w:tc>
        <w:tc>
          <w:tcPr>
            <w:tcW w:w="4314" w:type="dxa"/>
          </w:tcPr>
          <w:p w14:paraId="6F759BDA" w14:textId="49F83128" w:rsidR="0091294E" w:rsidRDefault="0091294E" w:rsidP="0091294E">
            <w:r>
              <w:t>Logs the user out of the system</w:t>
            </w:r>
          </w:p>
        </w:tc>
      </w:tr>
      <w:tr w:rsidR="0091294E" w14:paraId="0A623A71" w14:textId="77777777" w:rsidTr="00251E2B">
        <w:trPr>
          <w:trHeight w:val="39"/>
        </w:trPr>
        <w:tc>
          <w:tcPr>
            <w:tcW w:w="1885" w:type="dxa"/>
            <w:vMerge w:val="restart"/>
          </w:tcPr>
          <w:p w14:paraId="6DDA2DF0" w14:textId="77777777" w:rsidR="0091294E" w:rsidRDefault="0091294E" w:rsidP="0091294E">
            <w:r>
              <w:t>Attributes</w:t>
            </w:r>
          </w:p>
        </w:tc>
        <w:tc>
          <w:tcPr>
            <w:tcW w:w="3151" w:type="dxa"/>
          </w:tcPr>
          <w:p w14:paraId="66213796" w14:textId="4622D99B" w:rsidR="0091294E" w:rsidRDefault="00DE14F4" w:rsidP="0091294E">
            <w:r>
              <w:t>name</w:t>
            </w:r>
          </w:p>
          <w:p w14:paraId="235E68CF" w14:textId="77777777" w:rsidR="0091294E" w:rsidRDefault="0091294E" w:rsidP="0091294E"/>
        </w:tc>
        <w:tc>
          <w:tcPr>
            <w:tcW w:w="4314" w:type="dxa"/>
          </w:tcPr>
          <w:p w14:paraId="77E79594" w14:textId="1FFECB8E" w:rsidR="0091294E" w:rsidRDefault="00DE14F4" w:rsidP="0091294E">
            <w:r>
              <w:t>The name</w:t>
            </w:r>
            <w:r w:rsidR="007500D9">
              <w:t xml:space="preserve"> of the user</w:t>
            </w:r>
          </w:p>
        </w:tc>
      </w:tr>
      <w:tr w:rsidR="0091294E" w14:paraId="5A1A6BC0" w14:textId="77777777" w:rsidTr="00251E2B">
        <w:trPr>
          <w:trHeight w:val="33"/>
        </w:trPr>
        <w:tc>
          <w:tcPr>
            <w:tcW w:w="1885" w:type="dxa"/>
            <w:vMerge/>
          </w:tcPr>
          <w:p w14:paraId="7568B546" w14:textId="77777777" w:rsidR="0091294E" w:rsidRDefault="0091294E" w:rsidP="0091294E"/>
        </w:tc>
        <w:tc>
          <w:tcPr>
            <w:tcW w:w="3151" w:type="dxa"/>
          </w:tcPr>
          <w:p w14:paraId="4CFF2F6C" w14:textId="49A7FA8C" w:rsidR="0091294E" w:rsidRDefault="007500D9" w:rsidP="0091294E">
            <w:r>
              <w:t>userID</w:t>
            </w:r>
          </w:p>
          <w:p w14:paraId="74CB18C6" w14:textId="77777777" w:rsidR="0091294E" w:rsidRDefault="0091294E" w:rsidP="0091294E"/>
        </w:tc>
        <w:tc>
          <w:tcPr>
            <w:tcW w:w="4314" w:type="dxa"/>
          </w:tcPr>
          <w:p w14:paraId="2E825C44" w14:textId="38D56D1C" w:rsidR="0091294E" w:rsidRDefault="00251E2B" w:rsidP="0091294E">
            <w:r>
              <w:t>The identification number of the user</w:t>
            </w:r>
          </w:p>
        </w:tc>
      </w:tr>
      <w:tr w:rsidR="0091294E" w14:paraId="5ADE2529" w14:textId="77777777" w:rsidTr="00251E2B">
        <w:trPr>
          <w:trHeight w:val="33"/>
        </w:trPr>
        <w:tc>
          <w:tcPr>
            <w:tcW w:w="1885" w:type="dxa"/>
            <w:vMerge/>
          </w:tcPr>
          <w:p w14:paraId="42A496CB" w14:textId="77777777" w:rsidR="0091294E" w:rsidRDefault="0091294E" w:rsidP="0091294E"/>
        </w:tc>
        <w:tc>
          <w:tcPr>
            <w:tcW w:w="3151" w:type="dxa"/>
          </w:tcPr>
          <w:p w14:paraId="3F39AEC1" w14:textId="3F01134C" w:rsidR="0091294E" w:rsidRDefault="00251E2B" w:rsidP="0091294E">
            <w:r>
              <w:t>password</w:t>
            </w:r>
          </w:p>
          <w:p w14:paraId="22F2071E" w14:textId="77777777" w:rsidR="0091294E" w:rsidRDefault="0091294E" w:rsidP="0091294E"/>
        </w:tc>
        <w:tc>
          <w:tcPr>
            <w:tcW w:w="4314" w:type="dxa"/>
          </w:tcPr>
          <w:p w14:paraId="3A07DE0B" w14:textId="6D320CCA" w:rsidR="0091294E" w:rsidRDefault="00251E2B" w:rsidP="0091294E">
            <w:r>
              <w:t>The user</w:t>
            </w:r>
            <w:r w:rsidR="003446CC">
              <w:t>’</w:t>
            </w:r>
            <w:r>
              <w:t>s password</w:t>
            </w:r>
          </w:p>
        </w:tc>
      </w:tr>
    </w:tbl>
    <w:p w14:paraId="5714504C" w14:textId="77777777" w:rsidR="006F7450" w:rsidRDefault="006F7450" w:rsidP="006F7450"/>
    <w:tbl>
      <w:tblPr>
        <w:tblStyle w:val="TableGrid"/>
        <w:tblW w:w="0" w:type="auto"/>
        <w:tblLook w:val="04A0" w:firstRow="1" w:lastRow="0" w:firstColumn="1" w:lastColumn="0" w:noHBand="0" w:noVBand="1"/>
      </w:tblPr>
      <w:tblGrid>
        <w:gridCol w:w="1879"/>
        <w:gridCol w:w="3174"/>
        <w:gridCol w:w="4297"/>
      </w:tblGrid>
      <w:tr w:rsidR="006F7450" w14:paraId="4C0F11FB" w14:textId="77777777" w:rsidTr="00426DB2">
        <w:tc>
          <w:tcPr>
            <w:tcW w:w="1879" w:type="dxa"/>
          </w:tcPr>
          <w:p w14:paraId="41594BA6" w14:textId="77777777" w:rsidR="006F7450" w:rsidRDefault="006F7450" w:rsidP="006F7450">
            <w:r>
              <w:t>Class</w:t>
            </w:r>
          </w:p>
          <w:p w14:paraId="19B8098E" w14:textId="77777777" w:rsidR="006F7450" w:rsidRDefault="006F7450" w:rsidP="006F7450"/>
        </w:tc>
        <w:tc>
          <w:tcPr>
            <w:tcW w:w="7471" w:type="dxa"/>
            <w:gridSpan w:val="2"/>
          </w:tcPr>
          <w:p w14:paraId="445355CA" w14:textId="5CABAE1E" w:rsidR="006F7450" w:rsidRDefault="00313746" w:rsidP="006F7450">
            <w:r>
              <w:t>C</w:t>
            </w:r>
            <w:r w:rsidR="006F7450">
              <w:t>lubMember</w:t>
            </w:r>
          </w:p>
        </w:tc>
      </w:tr>
      <w:tr w:rsidR="006F7450" w14:paraId="60378E80" w14:textId="77777777" w:rsidTr="00426DB2">
        <w:tc>
          <w:tcPr>
            <w:tcW w:w="1879" w:type="dxa"/>
          </w:tcPr>
          <w:p w14:paraId="79319DBA" w14:textId="77777777" w:rsidR="006F7450" w:rsidRDefault="006F7450" w:rsidP="006F7450">
            <w:r>
              <w:t>Parent</w:t>
            </w:r>
          </w:p>
          <w:p w14:paraId="7F7CD6B6" w14:textId="77777777" w:rsidR="006F7450" w:rsidRDefault="006F7450" w:rsidP="006F7450"/>
        </w:tc>
        <w:tc>
          <w:tcPr>
            <w:tcW w:w="7471" w:type="dxa"/>
            <w:gridSpan w:val="2"/>
          </w:tcPr>
          <w:p w14:paraId="734604EB" w14:textId="2D8D212F" w:rsidR="006F7450" w:rsidRDefault="00313746" w:rsidP="006F7450">
            <w:r>
              <w:t>U</w:t>
            </w:r>
            <w:r w:rsidR="006F7450">
              <w:t>serAccount</w:t>
            </w:r>
          </w:p>
        </w:tc>
      </w:tr>
      <w:tr w:rsidR="006F7450" w14:paraId="0F732FC5" w14:textId="77777777" w:rsidTr="00426DB2">
        <w:tc>
          <w:tcPr>
            <w:tcW w:w="1879" w:type="dxa"/>
          </w:tcPr>
          <w:p w14:paraId="4E62AA54" w14:textId="77777777" w:rsidR="006F7450" w:rsidRDefault="006F7450" w:rsidP="006F7450"/>
        </w:tc>
        <w:tc>
          <w:tcPr>
            <w:tcW w:w="3174" w:type="dxa"/>
          </w:tcPr>
          <w:p w14:paraId="3A2D2C96" w14:textId="77777777" w:rsidR="006F7450" w:rsidRDefault="006F7450" w:rsidP="006F7450">
            <w:r>
              <w:t>Name</w:t>
            </w:r>
          </w:p>
          <w:p w14:paraId="721448B0" w14:textId="77777777" w:rsidR="006F7450" w:rsidRDefault="006F7450" w:rsidP="006F7450"/>
        </w:tc>
        <w:tc>
          <w:tcPr>
            <w:tcW w:w="4297" w:type="dxa"/>
          </w:tcPr>
          <w:p w14:paraId="0F356BBF" w14:textId="77777777" w:rsidR="006F7450" w:rsidRDefault="006F7450" w:rsidP="006F7450">
            <w:r>
              <w:t>Description</w:t>
            </w:r>
          </w:p>
        </w:tc>
      </w:tr>
      <w:tr w:rsidR="006F7450" w14:paraId="59A61939" w14:textId="77777777" w:rsidTr="00426DB2">
        <w:trPr>
          <w:trHeight w:val="54"/>
        </w:trPr>
        <w:tc>
          <w:tcPr>
            <w:tcW w:w="1879" w:type="dxa"/>
            <w:vMerge w:val="restart"/>
          </w:tcPr>
          <w:p w14:paraId="50FC4094" w14:textId="77777777" w:rsidR="006F7450" w:rsidRDefault="006F7450" w:rsidP="006F7450">
            <w:r>
              <w:t>Methods</w:t>
            </w:r>
          </w:p>
        </w:tc>
        <w:tc>
          <w:tcPr>
            <w:tcW w:w="3174" w:type="dxa"/>
          </w:tcPr>
          <w:p w14:paraId="78464774" w14:textId="01D32CCB" w:rsidR="006F7450" w:rsidRDefault="006F7450" w:rsidP="006F7450">
            <w:r>
              <w:t>trackClub</w:t>
            </w:r>
          </w:p>
          <w:p w14:paraId="3B30173D" w14:textId="77777777" w:rsidR="006F7450" w:rsidRDefault="006F7450" w:rsidP="006F7450"/>
        </w:tc>
        <w:tc>
          <w:tcPr>
            <w:tcW w:w="4297" w:type="dxa"/>
          </w:tcPr>
          <w:p w14:paraId="3EF860CB" w14:textId="4248485A" w:rsidR="006F7450" w:rsidRDefault="006F7450" w:rsidP="006F7450">
            <w:r>
              <w:t>Adds a passed in club to the trackedClubs data member</w:t>
            </w:r>
          </w:p>
        </w:tc>
      </w:tr>
      <w:tr w:rsidR="006F7450" w14:paraId="57D1C94F" w14:textId="77777777" w:rsidTr="00426DB2">
        <w:trPr>
          <w:trHeight w:val="54"/>
        </w:trPr>
        <w:tc>
          <w:tcPr>
            <w:tcW w:w="1879" w:type="dxa"/>
            <w:vMerge/>
          </w:tcPr>
          <w:p w14:paraId="54227280" w14:textId="77777777" w:rsidR="006F7450" w:rsidRDefault="006F7450" w:rsidP="006F7450"/>
        </w:tc>
        <w:tc>
          <w:tcPr>
            <w:tcW w:w="3174" w:type="dxa"/>
          </w:tcPr>
          <w:p w14:paraId="488F8DB0" w14:textId="0D8060E4" w:rsidR="006F7450" w:rsidRDefault="00B33519" w:rsidP="006F7450">
            <w:r>
              <w:t>trackEvent</w:t>
            </w:r>
          </w:p>
          <w:p w14:paraId="463B7613" w14:textId="77777777" w:rsidR="006F7450" w:rsidRDefault="006F7450" w:rsidP="006F7450"/>
        </w:tc>
        <w:tc>
          <w:tcPr>
            <w:tcW w:w="4297" w:type="dxa"/>
          </w:tcPr>
          <w:p w14:paraId="722D8846" w14:textId="691A01BB" w:rsidR="006F7450" w:rsidRDefault="006F7450" w:rsidP="006F7450">
            <w:r>
              <w:t>Adds a passed in event to the trackedEvents data member</w:t>
            </w:r>
          </w:p>
        </w:tc>
      </w:tr>
      <w:tr w:rsidR="006F7450" w14:paraId="250E90DE" w14:textId="77777777" w:rsidTr="00426DB2">
        <w:trPr>
          <w:trHeight w:val="54"/>
        </w:trPr>
        <w:tc>
          <w:tcPr>
            <w:tcW w:w="1879" w:type="dxa"/>
            <w:vMerge/>
          </w:tcPr>
          <w:p w14:paraId="2624BA7C" w14:textId="77777777" w:rsidR="006F7450" w:rsidRDefault="006F7450" w:rsidP="006F7450"/>
        </w:tc>
        <w:tc>
          <w:tcPr>
            <w:tcW w:w="3174" w:type="dxa"/>
          </w:tcPr>
          <w:p w14:paraId="6A12F844" w14:textId="5E7B276F" w:rsidR="006F7450" w:rsidRDefault="00B33519" w:rsidP="006F7450">
            <w:r>
              <w:t>untrackClub</w:t>
            </w:r>
          </w:p>
          <w:p w14:paraId="74CB4502" w14:textId="77777777" w:rsidR="006F7450" w:rsidRDefault="006F7450" w:rsidP="006F7450"/>
        </w:tc>
        <w:tc>
          <w:tcPr>
            <w:tcW w:w="4297" w:type="dxa"/>
          </w:tcPr>
          <w:p w14:paraId="352344AE" w14:textId="48234A52" w:rsidR="006F7450" w:rsidRDefault="00B33519" w:rsidP="006F7450">
            <w:r>
              <w:t>Removes a passed in club from the trackedClubs data member</w:t>
            </w:r>
          </w:p>
        </w:tc>
      </w:tr>
      <w:tr w:rsidR="006F7450" w14:paraId="0C7C4D9D" w14:textId="77777777" w:rsidTr="00426DB2">
        <w:trPr>
          <w:trHeight w:val="547"/>
        </w:trPr>
        <w:tc>
          <w:tcPr>
            <w:tcW w:w="1879" w:type="dxa"/>
            <w:vMerge/>
          </w:tcPr>
          <w:p w14:paraId="3AD85D54" w14:textId="77777777" w:rsidR="006F7450" w:rsidRDefault="006F7450" w:rsidP="006F7450"/>
        </w:tc>
        <w:tc>
          <w:tcPr>
            <w:tcW w:w="3174" w:type="dxa"/>
          </w:tcPr>
          <w:p w14:paraId="198140B3" w14:textId="28FFF14F" w:rsidR="006F7450" w:rsidRDefault="00B33519" w:rsidP="006F7450">
            <w:r>
              <w:t>untrackEvent</w:t>
            </w:r>
          </w:p>
        </w:tc>
        <w:tc>
          <w:tcPr>
            <w:tcW w:w="4297" w:type="dxa"/>
          </w:tcPr>
          <w:p w14:paraId="0E9BDD0F" w14:textId="4197CA94" w:rsidR="006F7450" w:rsidRDefault="002C44FF" w:rsidP="006F7450">
            <w:r>
              <w:t>Removes a passed in club fr</w:t>
            </w:r>
            <w:r w:rsidR="0089052C">
              <w:t>om the trackedEvents data membe</w:t>
            </w:r>
          </w:p>
        </w:tc>
      </w:tr>
      <w:tr w:rsidR="00755CF3" w14:paraId="4EBD2956" w14:textId="77777777" w:rsidTr="00426DB2">
        <w:trPr>
          <w:trHeight w:val="39"/>
        </w:trPr>
        <w:tc>
          <w:tcPr>
            <w:tcW w:w="1879" w:type="dxa"/>
            <w:vMerge w:val="restart"/>
          </w:tcPr>
          <w:p w14:paraId="17BA2640" w14:textId="77777777" w:rsidR="00755CF3" w:rsidRDefault="00755CF3" w:rsidP="00755CF3">
            <w:r>
              <w:t>Attributes</w:t>
            </w:r>
          </w:p>
        </w:tc>
        <w:tc>
          <w:tcPr>
            <w:tcW w:w="3174" w:type="dxa"/>
          </w:tcPr>
          <w:p w14:paraId="5DD20963" w14:textId="77777777" w:rsidR="00755CF3" w:rsidRDefault="00755CF3" w:rsidP="00755CF3">
            <w:r>
              <w:t>trackedClubs</w:t>
            </w:r>
          </w:p>
          <w:p w14:paraId="2E1C7F15" w14:textId="77777777" w:rsidR="00755CF3" w:rsidRDefault="00755CF3" w:rsidP="00755CF3"/>
        </w:tc>
        <w:tc>
          <w:tcPr>
            <w:tcW w:w="4297" w:type="dxa"/>
          </w:tcPr>
          <w:p w14:paraId="16442146" w14:textId="033243F5" w:rsidR="00755CF3" w:rsidRDefault="00755CF3" w:rsidP="00755CF3">
            <w:r>
              <w:t>List of clubs</w:t>
            </w:r>
          </w:p>
        </w:tc>
      </w:tr>
      <w:tr w:rsidR="00755CF3" w14:paraId="0B87E37F" w14:textId="77777777" w:rsidTr="00426DB2">
        <w:trPr>
          <w:trHeight w:val="33"/>
        </w:trPr>
        <w:tc>
          <w:tcPr>
            <w:tcW w:w="1879" w:type="dxa"/>
            <w:vMerge/>
          </w:tcPr>
          <w:p w14:paraId="49E796D7" w14:textId="77777777" w:rsidR="00755CF3" w:rsidRDefault="00755CF3" w:rsidP="00755CF3"/>
        </w:tc>
        <w:tc>
          <w:tcPr>
            <w:tcW w:w="3174" w:type="dxa"/>
          </w:tcPr>
          <w:p w14:paraId="3A65CA9F" w14:textId="77777777" w:rsidR="00755CF3" w:rsidRDefault="00755CF3" w:rsidP="00755CF3">
            <w:r>
              <w:t>trackedEvents</w:t>
            </w:r>
          </w:p>
          <w:p w14:paraId="18C544C4" w14:textId="77777777" w:rsidR="00755CF3" w:rsidRDefault="00755CF3" w:rsidP="00755CF3"/>
        </w:tc>
        <w:tc>
          <w:tcPr>
            <w:tcW w:w="4297" w:type="dxa"/>
          </w:tcPr>
          <w:p w14:paraId="62EBCF98" w14:textId="1EE4D31D" w:rsidR="00755CF3" w:rsidRDefault="00755CF3" w:rsidP="00755CF3">
            <w:r>
              <w:t>List of events</w:t>
            </w:r>
          </w:p>
        </w:tc>
      </w:tr>
    </w:tbl>
    <w:p w14:paraId="19F4314A" w14:textId="77777777" w:rsidR="006F7450" w:rsidRDefault="006F7450" w:rsidP="006F7450"/>
    <w:tbl>
      <w:tblPr>
        <w:tblStyle w:val="TableGrid"/>
        <w:tblW w:w="0" w:type="auto"/>
        <w:tblLook w:val="04A0" w:firstRow="1" w:lastRow="0" w:firstColumn="1" w:lastColumn="0" w:noHBand="0" w:noVBand="1"/>
      </w:tblPr>
      <w:tblGrid>
        <w:gridCol w:w="1879"/>
        <w:gridCol w:w="3174"/>
        <w:gridCol w:w="4297"/>
      </w:tblGrid>
      <w:tr w:rsidR="00313746" w14:paraId="0900B8D0" w14:textId="77777777" w:rsidTr="00313746">
        <w:tc>
          <w:tcPr>
            <w:tcW w:w="1879" w:type="dxa"/>
          </w:tcPr>
          <w:p w14:paraId="0448D003" w14:textId="77777777" w:rsidR="00313746" w:rsidRDefault="00313746" w:rsidP="00313746">
            <w:r>
              <w:t>Class</w:t>
            </w:r>
          </w:p>
          <w:p w14:paraId="7860ADA5" w14:textId="77777777" w:rsidR="00313746" w:rsidRDefault="00313746" w:rsidP="00313746"/>
        </w:tc>
        <w:tc>
          <w:tcPr>
            <w:tcW w:w="7471" w:type="dxa"/>
            <w:gridSpan w:val="2"/>
          </w:tcPr>
          <w:p w14:paraId="2FF299BD" w14:textId="40CA1390" w:rsidR="00313746" w:rsidRDefault="00313746" w:rsidP="00313746">
            <w:r>
              <w:t>ClubAdministrator</w:t>
            </w:r>
          </w:p>
        </w:tc>
      </w:tr>
      <w:tr w:rsidR="00313746" w14:paraId="36EE1144" w14:textId="77777777" w:rsidTr="00313746">
        <w:tc>
          <w:tcPr>
            <w:tcW w:w="1879" w:type="dxa"/>
          </w:tcPr>
          <w:p w14:paraId="7BBEAC2C" w14:textId="77777777" w:rsidR="00313746" w:rsidRDefault="00313746" w:rsidP="00313746">
            <w:r>
              <w:t>Parent</w:t>
            </w:r>
          </w:p>
          <w:p w14:paraId="5CDFFF0E" w14:textId="77777777" w:rsidR="00313746" w:rsidRDefault="00313746" w:rsidP="00313746"/>
        </w:tc>
        <w:tc>
          <w:tcPr>
            <w:tcW w:w="7471" w:type="dxa"/>
            <w:gridSpan w:val="2"/>
          </w:tcPr>
          <w:p w14:paraId="1848ABA8" w14:textId="77777777" w:rsidR="00313746" w:rsidRDefault="00313746" w:rsidP="00313746">
            <w:r>
              <w:t>UserAccount</w:t>
            </w:r>
          </w:p>
        </w:tc>
      </w:tr>
      <w:tr w:rsidR="00313746" w14:paraId="325FC90E" w14:textId="77777777" w:rsidTr="00313746">
        <w:tc>
          <w:tcPr>
            <w:tcW w:w="1879" w:type="dxa"/>
          </w:tcPr>
          <w:p w14:paraId="6619313F" w14:textId="77777777" w:rsidR="00313746" w:rsidRDefault="00313746" w:rsidP="00313746"/>
        </w:tc>
        <w:tc>
          <w:tcPr>
            <w:tcW w:w="3174" w:type="dxa"/>
          </w:tcPr>
          <w:p w14:paraId="6F832C07" w14:textId="77777777" w:rsidR="00313746" w:rsidRDefault="00313746" w:rsidP="00313746">
            <w:r>
              <w:t>Name</w:t>
            </w:r>
          </w:p>
          <w:p w14:paraId="163D0933" w14:textId="77777777" w:rsidR="00313746" w:rsidRDefault="00313746" w:rsidP="00313746"/>
        </w:tc>
        <w:tc>
          <w:tcPr>
            <w:tcW w:w="4297" w:type="dxa"/>
          </w:tcPr>
          <w:p w14:paraId="3E96985C" w14:textId="77777777" w:rsidR="00313746" w:rsidRDefault="00313746" w:rsidP="00313746">
            <w:r>
              <w:t>Description</w:t>
            </w:r>
          </w:p>
        </w:tc>
      </w:tr>
      <w:tr w:rsidR="00313746" w14:paraId="3697A3C5" w14:textId="77777777" w:rsidTr="00313746">
        <w:trPr>
          <w:trHeight w:val="54"/>
        </w:trPr>
        <w:tc>
          <w:tcPr>
            <w:tcW w:w="1879" w:type="dxa"/>
            <w:vMerge w:val="restart"/>
          </w:tcPr>
          <w:p w14:paraId="1FB0EA71" w14:textId="77777777" w:rsidR="00313746" w:rsidRDefault="00313746" w:rsidP="00313746">
            <w:r>
              <w:t>Methods</w:t>
            </w:r>
          </w:p>
        </w:tc>
        <w:tc>
          <w:tcPr>
            <w:tcW w:w="3174" w:type="dxa"/>
          </w:tcPr>
          <w:p w14:paraId="611EA80C" w14:textId="179D6419" w:rsidR="00313746" w:rsidRDefault="00755CF3" w:rsidP="00313746">
            <w:r>
              <w:t>addEvent</w:t>
            </w:r>
          </w:p>
          <w:p w14:paraId="7021BAA2" w14:textId="77777777" w:rsidR="00313746" w:rsidRDefault="00313746" w:rsidP="00313746"/>
        </w:tc>
        <w:tc>
          <w:tcPr>
            <w:tcW w:w="4297" w:type="dxa"/>
          </w:tcPr>
          <w:p w14:paraId="5901D6BB" w14:textId="00C6BE96" w:rsidR="00313746" w:rsidRDefault="00755CF3" w:rsidP="00313746">
            <w:r>
              <w:t>Adds the passed in event to the passed in club’s list of events</w:t>
            </w:r>
          </w:p>
        </w:tc>
      </w:tr>
      <w:tr w:rsidR="00313746" w14:paraId="5065BFB7" w14:textId="77777777" w:rsidTr="00313746">
        <w:trPr>
          <w:trHeight w:val="54"/>
        </w:trPr>
        <w:tc>
          <w:tcPr>
            <w:tcW w:w="1879" w:type="dxa"/>
            <w:vMerge/>
          </w:tcPr>
          <w:p w14:paraId="72727C41" w14:textId="77777777" w:rsidR="00313746" w:rsidRDefault="00313746" w:rsidP="00313746"/>
        </w:tc>
        <w:tc>
          <w:tcPr>
            <w:tcW w:w="3174" w:type="dxa"/>
          </w:tcPr>
          <w:p w14:paraId="2D15B297" w14:textId="619F5E88" w:rsidR="00313746" w:rsidRDefault="00755CF3" w:rsidP="00313746">
            <w:r>
              <w:t>cancel</w:t>
            </w:r>
            <w:r w:rsidR="00313746">
              <w:t>Event</w:t>
            </w:r>
          </w:p>
          <w:p w14:paraId="347110C4" w14:textId="77777777" w:rsidR="00313746" w:rsidRDefault="00313746" w:rsidP="00313746"/>
        </w:tc>
        <w:tc>
          <w:tcPr>
            <w:tcW w:w="4297" w:type="dxa"/>
          </w:tcPr>
          <w:p w14:paraId="709CF4BC" w14:textId="4B942EDD" w:rsidR="00313746" w:rsidRDefault="00755CF3" w:rsidP="00313746">
            <w:r>
              <w:t>Removes the passed in event from the passed in club’s list of events</w:t>
            </w:r>
          </w:p>
        </w:tc>
      </w:tr>
      <w:tr w:rsidR="00313746" w14:paraId="74E247D4" w14:textId="77777777" w:rsidTr="00313746">
        <w:trPr>
          <w:trHeight w:val="54"/>
        </w:trPr>
        <w:tc>
          <w:tcPr>
            <w:tcW w:w="1879" w:type="dxa"/>
            <w:vMerge/>
          </w:tcPr>
          <w:p w14:paraId="6A78AD37" w14:textId="77777777" w:rsidR="00313746" w:rsidRDefault="00313746" w:rsidP="00313746"/>
        </w:tc>
        <w:tc>
          <w:tcPr>
            <w:tcW w:w="3174" w:type="dxa"/>
          </w:tcPr>
          <w:p w14:paraId="3299F9BD" w14:textId="65D03F2E" w:rsidR="00313746" w:rsidRDefault="00755CF3" w:rsidP="00313746">
            <w:r>
              <w:t>edit</w:t>
            </w:r>
            <w:r w:rsidR="00313746">
              <w:t>Club</w:t>
            </w:r>
          </w:p>
          <w:p w14:paraId="580E8A92" w14:textId="77777777" w:rsidR="00313746" w:rsidRDefault="00313746" w:rsidP="00313746"/>
        </w:tc>
        <w:tc>
          <w:tcPr>
            <w:tcW w:w="4297" w:type="dxa"/>
          </w:tcPr>
          <w:p w14:paraId="40E6E4BF" w14:textId="3D3828AD" w:rsidR="00313746" w:rsidRDefault="00755CF3" w:rsidP="00313746">
            <w:r>
              <w:t>Edits the passed in club</w:t>
            </w:r>
          </w:p>
        </w:tc>
      </w:tr>
      <w:tr w:rsidR="00755CF3" w14:paraId="5690D76D" w14:textId="77777777" w:rsidTr="00313746">
        <w:trPr>
          <w:trHeight w:val="39"/>
        </w:trPr>
        <w:tc>
          <w:tcPr>
            <w:tcW w:w="1879" w:type="dxa"/>
          </w:tcPr>
          <w:p w14:paraId="24DB9A96" w14:textId="77777777" w:rsidR="00755CF3" w:rsidRDefault="00755CF3" w:rsidP="00755CF3">
            <w:r>
              <w:t>Attributes</w:t>
            </w:r>
          </w:p>
        </w:tc>
        <w:tc>
          <w:tcPr>
            <w:tcW w:w="3174" w:type="dxa"/>
          </w:tcPr>
          <w:p w14:paraId="12BC1646" w14:textId="77777777" w:rsidR="00755CF3" w:rsidRDefault="00755CF3" w:rsidP="00755CF3">
            <w:r>
              <w:t>club</w:t>
            </w:r>
          </w:p>
          <w:p w14:paraId="2851ECEC" w14:textId="77777777" w:rsidR="00755CF3" w:rsidRDefault="00755CF3" w:rsidP="00755CF3"/>
        </w:tc>
        <w:tc>
          <w:tcPr>
            <w:tcW w:w="4297" w:type="dxa"/>
          </w:tcPr>
          <w:p w14:paraId="69FAD380" w14:textId="5FBB6B0C" w:rsidR="00755CF3" w:rsidRDefault="00755CF3" w:rsidP="00755CF3">
            <w:r>
              <w:t>The club that the ClubAdministrator is administrating</w:t>
            </w:r>
          </w:p>
        </w:tc>
      </w:tr>
    </w:tbl>
    <w:p w14:paraId="28BEFF76" w14:textId="77777777" w:rsidR="009F1346" w:rsidRDefault="009F1346" w:rsidP="009F1346">
      <w:pPr>
        <w:tabs>
          <w:tab w:val="center" w:pos="990"/>
          <w:tab w:val="right" w:pos="9360"/>
        </w:tabs>
        <w:spacing w:line="480" w:lineRule="auto"/>
        <w:ind w:left="720"/>
        <w:rPr>
          <w:b/>
          <w:sz w:val="28"/>
        </w:rPr>
      </w:pPr>
    </w:p>
    <w:tbl>
      <w:tblPr>
        <w:tblStyle w:val="TableGrid"/>
        <w:tblW w:w="0" w:type="auto"/>
        <w:tblLook w:val="04A0" w:firstRow="1" w:lastRow="0" w:firstColumn="1" w:lastColumn="0" w:noHBand="0" w:noVBand="1"/>
      </w:tblPr>
      <w:tblGrid>
        <w:gridCol w:w="1885"/>
        <w:gridCol w:w="3151"/>
        <w:gridCol w:w="4314"/>
      </w:tblGrid>
      <w:tr w:rsidR="00FF3FB7" w14:paraId="45B0382D" w14:textId="77777777" w:rsidTr="00CF60B9">
        <w:tc>
          <w:tcPr>
            <w:tcW w:w="1885" w:type="dxa"/>
          </w:tcPr>
          <w:p w14:paraId="37CCF117" w14:textId="0C47DA99" w:rsidR="00FF3FB7" w:rsidRDefault="00FF3FB7" w:rsidP="00CF60B9">
            <w:r>
              <w:lastRenderedPageBreak/>
              <w:t>Class</w:t>
            </w:r>
          </w:p>
          <w:p w14:paraId="4C49D1A0" w14:textId="77777777" w:rsidR="00FF3FB7" w:rsidRDefault="00FF3FB7" w:rsidP="00CF60B9"/>
        </w:tc>
        <w:tc>
          <w:tcPr>
            <w:tcW w:w="7465" w:type="dxa"/>
            <w:gridSpan w:val="2"/>
          </w:tcPr>
          <w:p w14:paraId="46FBD1E6" w14:textId="605E3D15" w:rsidR="00FF3FB7" w:rsidRDefault="00FF3FB7" w:rsidP="00CF60B9">
            <w:r>
              <w:t>Event</w:t>
            </w:r>
          </w:p>
        </w:tc>
      </w:tr>
      <w:tr w:rsidR="00FF3FB7" w14:paraId="3F4C0E9A" w14:textId="77777777" w:rsidTr="00CF60B9">
        <w:tc>
          <w:tcPr>
            <w:tcW w:w="1885" w:type="dxa"/>
          </w:tcPr>
          <w:p w14:paraId="1467E51A" w14:textId="77777777" w:rsidR="00FF3FB7" w:rsidRDefault="00FF3FB7" w:rsidP="00CF60B9">
            <w:r>
              <w:t>Parent</w:t>
            </w:r>
          </w:p>
          <w:p w14:paraId="70CCC63F" w14:textId="77777777" w:rsidR="00FF3FB7" w:rsidRDefault="00FF3FB7" w:rsidP="00CF60B9"/>
        </w:tc>
        <w:tc>
          <w:tcPr>
            <w:tcW w:w="7465" w:type="dxa"/>
            <w:gridSpan w:val="2"/>
          </w:tcPr>
          <w:p w14:paraId="7ADE5ABD" w14:textId="77777777" w:rsidR="00FF3FB7" w:rsidRDefault="00FF3FB7" w:rsidP="00CF60B9">
            <w:r>
              <w:t>None</w:t>
            </w:r>
          </w:p>
        </w:tc>
      </w:tr>
      <w:tr w:rsidR="00FF3FB7" w14:paraId="001392F6" w14:textId="77777777" w:rsidTr="00CF60B9">
        <w:tc>
          <w:tcPr>
            <w:tcW w:w="1885" w:type="dxa"/>
          </w:tcPr>
          <w:p w14:paraId="63D91338" w14:textId="77777777" w:rsidR="00FF3FB7" w:rsidRDefault="00FF3FB7" w:rsidP="00CF60B9"/>
        </w:tc>
        <w:tc>
          <w:tcPr>
            <w:tcW w:w="3151" w:type="dxa"/>
          </w:tcPr>
          <w:p w14:paraId="19C32D0E" w14:textId="77777777" w:rsidR="00FF3FB7" w:rsidRDefault="00FF3FB7" w:rsidP="00CF60B9">
            <w:r>
              <w:t>Name</w:t>
            </w:r>
          </w:p>
          <w:p w14:paraId="6FA4202A" w14:textId="77777777" w:rsidR="00FF3FB7" w:rsidRDefault="00FF3FB7" w:rsidP="00CF60B9"/>
        </w:tc>
        <w:tc>
          <w:tcPr>
            <w:tcW w:w="4314" w:type="dxa"/>
          </w:tcPr>
          <w:p w14:paraId="0672E04D" w14:textId="77777777" w:rsidR="00FF3FB7" w:rsidRDefault="00FF3FB7" w:rsidP="00CF60B9">
            <w:r>
              <w:t>Description</w:t>
            </w:r>
          </w:p>
        </w:tc>
      </w:tr>
      <w:tr w:rsidR="00FF3FB7" w14:paraId="25EACCF4" w14:textId="77777777" w:rsidTr="00CF60B9">
        <w:trPr>
          <w:trHeight w:val="39"/>
        </w:trPr>
        <w:tc>
          <w:tcPr>
            <w:tcW w:w="1885" w:type="dxa"/>
            <w:vMerge w:val="restart"/>
          </w:tcPr>
          <w:p w14:paraId="0C363BF8" w14:textId="77777777" w:rsidR="00FF3FB7" w:rsidRDefault="00FF3FB7" w:rsidP="00CF60B9">
            <w:r>
              <w:t>Attributes</w:t>
            </w:r>
          </w:p>
          <w:p w14:paraId="7293D1B7" w14:textId="1A82A853" w:rsidR="00FF3FB7" w:rsidRDefault="00FF3FB7" w:rsidP="00CF60B9"/>
        </w:tc>
        <w:tc>
          <w:tcPr>
            <w:tcW w:w="3151" w:type="dxa"/>
          </w:tcPr>
          <w:p w14:paraId="2BE13BB7" w14:textId="77777777" w:rsidR="00FF3FB7" w:rsidRDefault="00FF3FB7" w:rsidP="00CF60B9">
            <w:r>
              <w:t>name</w:t>
            </w:r>
          </w:p>
          <w:p w14:paraId="7ABC940C" w14:textId="77777777" w:rsidR="00FF3FB7" w:rsidRDefault="00FF3FB7" w:rsidP="00CF60B9"/>
        </w:tc>
        <w:tc>
          <w:tcPr>
            <w:tcW w:w="4314" w:type="dxa"/>
          </w:tcPr>
          <w:p w14:paraId="2F8895E2" w14:textId="5A967A44" w:rsidR="00FF3FB7" w:rsidRDefault="00FF3FB7" w:rsidP="00FF3FB7">
            <w:r>
              <w:t>The name of the event</w:t>
            </w:r>
          </w:p>
        </w:tc>
      </w:tr>
      <w:tr w:rsidR="00FF3FB7" w14:paraId="53FBF716" w14:textId="77777777" w:rsidTr="00CF60B9">
        <w:trPr>
          <w:trHeight w:val="33"/>
        </w:trPr>
        <w:tc>
          <w:tcPr>
            <w:tcW w:w="1885" w:type="dxa"/>
            <w:vMerge/>
          </w:tcPr>
          <w:p w14:paraId="3BC57BEA" w14:textId="6BF93E69" w:rsidR="00FF3FB7" w:rsidRDefault="00FF3FB7" w:rsidP="00CF60B9"/>
        </w:tc>
        <w:tc>
          <w:tcPr>
            <w:tcW w:w="3151" w:type="dxa"/>
          </w:tcPr>
          <w:p w14:paraId="222FA098" w14:textId="57098046" w:rsidR="00FF3FB7" w:rsidRDefault="00FF3FB7" w:rsidP="00CF60B9">
            <w:r>
              <w:t>ID</w:t>
            </w:r>
          </w:p>
          <w:p w14:paraId="18309FDE" w14:textId="77777777" w:rsidR="00FF3FB7" w:rsidRDefault="00FF3FB7" w:rsidP="00CF60B9"/>
        </w:tc>
        <w:tc>
          <w:tcPr>
            <w:tcW w:w="4314" w:type="dxa"/>
          </w:tcPr>
          <w:p w14:paraId="1C71C76A" w14:textId="5B1079AF" w:rsidR="00FF3FB7" w:rsidRDefault="00FF3FB7" w:rsidP="00CF60B9">
            <w:r>
              <w:t>The identification number of the event</w:t>
            </w:r>
          </w:p>
        </w:tc>
      </w:tr>
      <w:tr w:rsidR="00FF3FB7" w14:paraId="6BE367B3" w14:textId="77777777" w:rsidTr="00CF60B9">
        <w:trPr>
          <w:trHeight w:val="33"/>
        </w:trPr>
        <w:tc>
          <w:tcPr>
            <w:tcW w:w="1885" w:type="dxa"/>
            <w:vMerge/>
          </w:tcPr>
          <w:p w14:paraId="0442EF12" w14:textId="32B63E72" w:rsidR="00FF3FB7" w:rsidRDefault="00FF3FB7" w:rsidP="00CF60B9"/>
        </w:tc>
        <w:tc>
          <w:tcPr>
            <w:tcW w:w="3151" w:type="dxa"/>
          </w:tcPr>
          <w:p w14:paraId="16DA447B" w14:textId="408E8E2E" w:rsidR="00FF3FB7" w:rsidRDefault="00FF3FB7" w:rsidP="00CF60B9">
            <w:r>
              <w:t>time</w:t>
            </w:r>
          </w:p>
          <w:p w14:paraId="4E81EC56" w14:textId="77777777" w:rsidR="00FF3FB7" w:rsidRDefault="00FF3FB7" w:rsidP="00CF60B9"/>
        </w:tc>
        <w:tc>
          <w:tcPr>
            <w:tcW w:w="4314" w:type="dxa"/>
          </w:tcPr>
          <w:p w14:paraId="69548E49" w14:textId="132B9FEB" w:rsidR="00FF3FB7" w:rsidRDefault="00FF3FB7" w:rsidP="00CF60B9">
            <w:r>
              <w:t>The time of the event</w:t>
            </w:r>
          </w:p>
        </w:tc>
      </w:tr>
      <w:tr w:rsidR="00FF3FB7" w14:paraId="4299173E" w14:textId="77777777" w:rsidTr="00CF60B9">
        <w:trPr>
          <w:trHeight w:val="33"/>
        </w:trPr>
        <w:tc>
          <w:tcPr>
            <w:tcW w:w="1885" w:type="dxa"/>
            <w:vMerge/>
          </w:tcPr>
          <w:p w14:paraId="52D49962" w14:textId="77777777" w:rsidR="00FF3FB7" w:rsidRDefault="00FF3FB7" w:rsidP="00CF60B9"/>
        </w:tc>
        <w:tc>
          <w:tcPr>
            <w:tcW w:w="3151" w:type="dxa"/>
          </w:tcPr>
          <w:p w14:paraId="0BA2B7AA" w14:textId="69775F83" w:rsidR="00FF3FB7" w:rsidRDefault="00FF3FB7" w:rsidP="00CF60B9">
            <w:r>
              <w:t>location</w:t>
            </w:r>
          </w:p>
          <w:p w14:paraId="410D2BB4" w14:textId="77777777" w:rsidR="00FF3FB7" w:rsidRDefault="00FF3FB7" w:rsidP="00CF60B9"/>
        </w:tc>
        <w:tc>
          <w:tcPr>
            <w:tcW w:w="4314" w:type="dxa"/>
          </w:tcPr>
          <w:p w14:paraId="31526FD5" w14:textId="239810B7" w:rsidR="00FF3FB7" w:rsidRDefault="00FF3FB7" w:rsidP="00CF60B9">
            <w:r>
              <w:t>The location of the event</w:t>
            </w:r>
          </w:p>
        </w:tc>
      </w:tr>
      <w:tr w:rsidR="00FF3FB7" w14:paraId="24756A56" w14:textId="77777777" w:rsidTr="00CF60B9">
        <w:trPr>
          <w:trHeight w:val="33"/>
        </w:trPr>
        <w:tc>
          <w:tcPr>
            <w:tcW w:w="1885" w:type="dxa"/>
            <w:vMerge/>
          </w:tcPr>
          <w:p w14:paraId="67F9E1D1" w14:textId="7C6CBE8F" w:rsidR="00FF3FB7" w:rsidRDefault="00FF3FB7" w:rsidP="00CF60B9"/>
        </w:tc>
        <w:tc>
          <w:tcPr>
            <w:tcW w:w="3151" w:type="dxa"/>
          </w:tcPr>
          <w:p w14:paraId="41B864CB" w14:textId="35041985" w:rsidR="00FF3FB7" w:rsidRDefault="00FF3FB7" w:rsidP="00CF60B9">
            <w:r>
              <w:t>description</w:t>
            </w:r>
          </w:p>
          <w:p w14:paraId="7858FDAB" w14:textId="1BC5F414" w:rsidR="00FF3FB7" w:rsidRDefault="00FF3FB7" w:rsidP="00CF60B9"/>
        </w:tc>
        <w:tc>
          <w:tcPr>
            <w:tcW w:w="4314" w:type="dxa"/>
          </w:tcPr>
          <w:p w14:paraId="090874CC" w14:textId="7953DCED" w:rsidR="00FF3FB7" w:rsidRDefault="00FF3FB7" w:rsidP="00CF60B9">
            <w:r>
              <w:t>The description of the event</w:t>
            </w:r>
          </w:p>
        </w:tc>
      </w:tr>
      <w:tr w:rsidR="00FF3FB7" w14:paraId="3D8661E6" w14:textId="77777777" w:rsidTr="00CF60B9">
        <w:trPr>
          <w:trHeight w:val="33"/>
        </w:trPr>
        <w:tc>
          <w:tcPr>
            <w:tcW w:w="1885" w:type="dxa"/>
            <w:vMerge/>
          </w:tcPr>
          <w:p w14:paraId="4B33A86E" w14:textId="59FF9430" w:rsidR="00FF3FB7" w:rsidRDefault="00FF3FB7" w:rsidP="00CF60B9"/>
        </w:tc>
        <w:tc>
          <w:tcPr>
            <w:tcW w:w="3151" w:type="dxa"/>
          </w:tcPr>
          <w:p w14:paraId="53B6104F" w14:textId="0A9C8F74" w:rsidR="00FF3FB7" w:rsidRDefault="00FF3FB7" w:rsidP="00CF60B9">
            <w:r>
              <w:t>club</w:t>
            </w:r>
          </w:p>
          <w:p w14:paraId="17D16A17" w14:textId="214F7998" w:rsidR="00FF3FB7" w:rsidRDefault="00FF3FB7" w:rsidP="00CF60B9"/>
        </w:tc>
        <w:tc>
          <w:tcPr>
            <w:tcW w:w="4314" w:type="dxa"/>
          </w:tcPr>
          <w:p w14:paraId="57DFBDEF" w14:textId="341E02DD" w:rsidR="00FF3FB7" w:rsidRDefault="005A0952" w:rsidP="00CF60B9">
            <w:r>
              <w:t>The club that the event is created under</w:t>
            </w:r>
          </w:p>
        </w:tc>
      </w:tr>
    </w:tbl>
    <w:p w14:paraId="683627EA" w14:textId="77777777" w:rsidR="007D3173" w:rsidRDefault="007D3173" w:rsidP="007D3173"/>
    <w:tbl>
      <w:tblPr>
        <w:tblStyle w:val="TableGrid"/>
        <w:tblW w:w="0" w:type="auto"/>
        <w:tblLook w:val="04A0" w:firstRow="1" w:lastRow="0" w:firstColumn="1" w:lastColumn="0" w:noHBand="0" w:noVBand="1"/>
      </w:tblPr>
      <w:tblGrid>
        <w:gridCol w:w="1885"/>
        <w:gridCol w:w="3151"/>
        <w:gridCol w:w="4314"/>
      </w:tblGrid>
      <w:tr w:rsidR="00FF3FB7" w14:paraId="18E3F6A0" w14:textId="77777777" w:rsidTr="00CF60B9">
        <w:tc>
          <w:tcPr>
            <w:tcW w:w="1885" w:type="dxa"/>
          </w:tcPr>
          <w:p w14:paraId="4B4D5702" w14:textId="77777777" w:rsidR="00FF3FB7" w:rsidRDefault="00FF3FB7" w:rsidP="00CF60B9">
            <w:r>
              <w:t>Class</w:t>
            </w:r>
          </w:p>
          <w:p w14:paraId="710FC05D" w14:textId="77777777" w:rsidR="00FF3FB7" w:rsidRDefault="00FF3FB7" w:rsidP="00CF60B9"/>
        </w:tc>
        <w:tc>
          <w:tcPr>
            <w:tcW w:w="7465" w:type="dxa"/>
            <w:gridSpan w:val="2"/>
          </w:tcPr>
          <w:p w14:paraId="0453AB6C" w14:textId="6EC70DFF" w:rsidR="00FF3FB7" w:rsidRDefault="00FF3FB7" w:rsidP="00CF60B9">
            <w:r>
              <w:t>Club</w:t>
            </w:r>
          </w:p>
        </w:tc>
      </w:tr>
      <w:tr w:rsidR="00FF3FB7" w14:paraId="7BF04B8A" w14:textId="77777777" w:rsidTr="00CF60B9">
        <w:tc>
          <w:tcPr>
            <w:tcW w:w="1885" w:type="dxa"/>
          </w:tcPr>
          <w:p w14:paraId="7C7907ED" w14:textId="77777777" w:rsidR="00FF3FB7" w:rsidRDefault="00FF3FB7" w:rsidP="00CF60B9">
            <w:r>
              <w:t>Parent</w:t>
            </w:r>
          </w:p>
          <w:p w14:paraId="4A320AF4" w14:textId="77777777" w:rsidR="00FF3FB7" w:rsidRDefault="00FF3FB7" w:rsidP="00CF60B9"/>
        </w:tc>
        <w:tc>
          <w:tcPr>
            <w:tcW w:w="7465" w:type="dxa"/>
            <w:gridSpan w:val="2"/>
          </w:tcPr>
          <w:p w14:paraId="7CDB1638" w14:textId="77777777" w:rsidR="00FF3FB7" w:rsidRDefault="00FF3FB7" w:rsidP="00CF60B9">
            <w:r>
              <w:t>None</w:t>
            </w:r>
          </w:p>
        </w:tc>
      </w:tr>
      <w:tr w:rsidR="00FF3FB7" w14:paraId="5B18148A" w14:textId="77777777" w:rsidTr="00CF60B9">
        <w:tc>
          <w:tcPr>
            <w:tcW w:w="1885" w:type="dxa"/>
          </w:tcPr>
          <w:p w14:paraId="4C8EEE3C" w14:textId="77777777" w:rsidR="00FF3FB7" w:rsidRDefault="00FF3FB7" w:rsidP="00CF60B9"/>
        </w:tc>
        <w:tc>
          <w:tcPr>
            <w:tcW w:w="3151" w:type="dxa"/>
          </w:tcPr>
          <w:p w14:paraId="22564C70" w14:textId="77777777" w:rsidR="00FF3FB7" w:rsidRDefault="00FF3FB7" w:rsidP="00CF60B9">
            <w:r>
              <w:t>Name</w:t>
            </w:r>
          </w:p>
          <w:p w14:paraId="63BF39F4" w14:textId="77777777" w:rsidR="00FF3FB7" w:rsidRDefault="00FF3FB7" w:rsidP="00CF60B9"/>
        </w:tc>
        <w:tc>
          <w:tcPr>
            <w:tcW w:w="4314" w:type="dxa"/>
          </w:tcPr>
          <w:p w14:paraId="3A1F3A9B" w14:textId="77777777" w:rsidR="00FF3FB7" w:rsidRDefault="00FF3FB7" w:rsidP="00CF60B9">
            <w:r>
              <w:t>Description</w:t>
            </w:r>
          </w:p>
        </w:tc>
      </w:tr>
      <w:tr w:rsidR="00FF3FB7" w14:paraId="0CAFC32D" w14:textId="77777777" w:rsidTr="00CF60B9">
        <w:trPr>
          <w:trHeight w:val="54"/>
        </w:trPr>
        <w:tc>
          <w:tcPr>
            <w:tcW w:w="1885" w:type="dxa"/>
            <w:vMerge w:val="restart"/>
          </w:tcPr>
          <w:p w14:paraId="45D8CFDE" w14:textId="77777777" w:rsidR="00FF3FB7" w:rsidRDefault="00FF3FB7" w:rsidP="00CF60B9">
            <w:r>
              <w:t>Methods</w:t>
            </w:r>
          </w:p>
        </w:tc>
        <w:tc>
          <w:tcPr>
            <w:tcW w:w="3151" w:type="dxa"/>
          </w:tcPr>
          <w:p w14:paraId="29AB5A68" w14:textId="2D37CB51" w:rsidR="00FF3FB7" w:rsidRDefault="00C03F63" w:rsidP="00CF60B9">
            <w:r>
              <w:t>addEvent</w:t>
            </w:r>
          </w:p>
          <w:p w14:paraId="2DB80AB2" w14:textId="77777777" w:rsidR="00FF3FB7" w:rsidRDefault="00FF3FB7" w:rsidP="00CF60B9"/>
        </w:tc>
        <w:tc>
          <w:tcPr>
            <w:tcW w:w="4314" w:type="dxa"/>
          </w:tcPr>
          <w:p w14:paraId="087F0A03" w14:textId="352FB432" w:rsidR="00FF3FB7" w:rsidRDefault="00C03F63" w:rsidP="00C03F63">
            <w:r>
              <w:t>Adds the passed in event to the club’s list of events</w:t>
            </w:r>
          </w:p>
        </w:tc>
      </w:tr>
      <w:tr w:rsidR="00C03F63" w14:paraId="4E2C30BF" w14:textId="77777777" w:rsidTr="00CF60B9">
        <w:trPr>
          <w:trHeight w:val="557"/>
        </w:trPr>
        <w:tc>
          <w:tcPr>
            <w:tcW w:w="1885" w:type="dxa"/>
            <w:vMerge/>
          </w:tcPr>
          <w:p w14:paraId="3C2ECC2D" w14:textId="77777777" w:rsidR="00C03F63" w:rsidRDefault="00C03F63" w:rsidP="00CF60B9"/>
        </w:tc>
        <w:tc>
          <w:tcPr>
            <w:tcW w:w="3151" w:type="dxa"/>
          </w:tcPr>
          <w:p w14:paraId="661428E1" w14:textId="77777777" w:rsidR="00C03F63" w:rsidRDefault="00C03F63" w:rsidP="00CF60B9">
            <w:r>
              <w:t>cancelEvent</w:t>
            </w:r>
          </w:p>
          <w:p w14:paraId="6A5BB2B0" w14:textId="4FF0DB26" w:rsidR="00C03F63" w:rsidRDefault="00C03F63" w:rsidP="00CF60B9"/>
        </w:tc>
        <w:tc>
          <w:tcPr>
            <w:tcW w:w="4314" w:type="dxa"/>
          </w:tcPr>
          <w:p w14:paraId="5AE2E9B2" w14:textId="5E56F118" w:rsidR="00C03F63" w:rsidRDefault="00C03F63" w:rsidP="00C03F63">
            <w:r>
              <w:t>Removes the passed in event from the club’s list of events</w:t>
            </w:r>
          </w:p>
        </w:tc>
      </w:tr>
      <w:tr w:rsidR="00FF3FB7" w14:paraId="7A2E4DFA" w14:textId="77777777" w:rsidTr="00CF60B9">
        <w:trPr>
          <w:trHeight w:val="557"/>
        </w:trPr>
        <w:tc>
          <w:tcPr>
            <w:tcW w:w="1885" w:type="dxa"/>
            <w:vMerge/>
          </w:tcPr>
          <w:p w14:paraId="4DDF3DA9" w14:textId="77777777" w:rsidR="00FF3FB7" w:rsidRDefault="00FF3FB7" w:rsidP="00CF60B9"/>
        </w:tc>
        <w:tc>
          <w:tcPr>
            <w:tcW w:w="3151" w:type="dxa"/>
          </w:tcPr>
          <w:p w14:paraId="084D4B99" w14:textId="62F19F54" w:rsidR="00FF3FB7" w:rsidRDefault="00C03F63" w:rsidP="00CF60B9">
            <w:r>
              <w:t>editEvent</w:t>
            </w:r>
          </w:p>
          <w:p w14:paraId="1859DFD6" w14:textId="77777777" w:rsidR="00FF3FB7" w:rsidRDefault="00FF3FB7" w:rsidP="00CF60B9"/>
        </w:tc>
        <w:tc>
          <w:tcPr>
            <w:tcW w:w="4314" w:type="dxa"/>
          </w:tcPr>
          <w:p w14:paraId="4AECD182" w14:textId="70E7CAD6" w:rsidR="00FF3FB7" w:rsidRDefault="00C03F63" w:rsidP="00CF60B9">
            <w:r>
              <w:t>Edit</w:t>
            </w:r>
            <w:r w:rsidR="002C364B">
              <w:t>s the passed in event</w:t>
            </w:r>
          </w:p>
        </w:tc>
      </w:tr>
      <w:tr w:rsidR="00FF3FB7" w14:paraId="26117912" w14:textId="77777777" w:rsidTr="00CF60B9">
        <w:trPr>
          <w:trHeight w:val="39"/>
        </w:trPr>
        <w:tc>
          <w:tcPr>
            <w:tcW w:w="1885" w:type="dxa"/>
            <w:vMerge w:val="restart"/>
          </w:tcPr>
          <w:p w14:paraId="5D726349" w14:textId="77777777" w:rsidR="00FF3FB7" w:rsidRDefault="00FF3FB7" w:rsidP="00CF60B9">
            <w:r>
              <w:t>Attributes</w:t>
            </w:r>
          </w:p>
        </w:tc>
        <w:tc>
          <w:tcPr>
            <w:tcW w:w="3151" w:type="dxa"/>
          </w:tcPr>
          <w:p w14:paraId="0857BDEA" w14:textId="77777777" w:rsidR="00FF3FB7" w:rsidRDefault="00FF3FB7" w:rsidP="00CF60B9">
            <w:r>
              <w:t>name</w:t>
            </w:r>
          </w:p>
          <w:p w14:paraId="291D7E0B" w14:textId="77777777" w:rsidR="00FF3FB7" w:rsidRDefault="00FF3FB7" w:rsidP="00CF60B9"/>
        </w:tc>
        <w:tc>
          <w:tcPr>
            <w:tcW w:w="4314" w:type="dxa"/>
          </w:tcPr>
          <w:p w14:paraId="6B794323" w14:textId="76864EF4" w:rsidR="00FF3FB7" w:rsidRDefault="00FF3FB7" w:rsidP="00CF60B9">
            <w:r>
              <w:t>The name</w:t>
            </w:r>
            <w:r w:rsidR="00C03F63">
              <w:t xml:space="preserve"> of the club</w:t>
            </w:r>
          </w:p>
        </w:tc>
      </w:tr>
      <w:tr w:rsidR="00FF3FB7" w14:paraId="41ED6352" w14:textId="77777777" w:rsidTr="00CF60B9">
        <w:trPr>
          <w:trHeight w:val="33"/>
        </w:trPr>
        <w:tc>
          <w:tcPr>
            <w:tcW w:w="1885" w:type="dxa"/>
            <w:vMerge/>
          </w:tcPr>
          <w:p w14:paraId="075E7BFD" w14:textId="77777777" w:rsidR="00FF3FB7" w:rsidRDefault="00FF3FB7" w:rsidP="00CF60B9"/>
        </w:tc>
        <w:tc>
          <w:tcPr>
            <w:tcW w:w="3151" w:type="dxa"/>
          </w:tcPr>
          <w:p w14:paraId="4EC74139" w14:textId="5DC31029" w:rsidR="00FF3FB7" w:rsidRDefault="00C03F63" w:rsidP="00CF60B9">
            <w:r>
              <w:t>events</w:t>
            </w:r>
          </w:p>
          <w:p w14:paraId="4D1DF6E8" w14:textId="77777777" w:rsidR="00FF3FB7" w:rsidRDefault="00FF3FB7" w:rsidP="00CF60B9"/>
        </w:tc>
        <w:tc>
          <w:tcPr>
            <w:tcW w:w="4314" w:type="dxa"/>
          </w:tcPr>
          <w:p w14:paraId="1195FBE6" w14:textId="6EB26BB7" w:rsidR="00FF3FB7" w:rsidRDefault="00FF3FB7" w:rsidP="002C364B">
            <w:r>
              <w:t xml:space="preserve">The </w:t>
            </w:r>
            <w:r w:rsidR="002C364B">
              <w:t>club’s list of events</w:t>
            </w:r>
          </w:p>
        </w:tc>
      </w:tr>
      <w:tr w:rsidR="00FF3FB7" w14:paraId="7F2E96CE" w14:textId="77777777" w:rsidTr="00CF60B9">
        <w:trPr>
          <w:trHeight w:val="33"/>
        </w:trPr>
        <w:tc>
          <w:tcPr>
            <w:tcW w:w="1885" w:type="dxa"/>
            <w:vMerge/>
          </w:tcPr>
          <w:p w14:paraId="4B08268B" w14:textId="77777777" w:rsidR="00FF3FB7" w:rsidRDefault="00FF3FB7" w:rsidP="00CF60B9"/>
        </w:tc>
        <w:tc>
          <w:tcPr>
            <w:tcW w:w="3151" w:type="dxa"/>
          </w:tcPr>
          <w:p w14:paraId="12BB6F9A" w14:textId="776794EB" w:rsidR="00FF3FB7" w:rsidRDefault="00C03F63" w:rsidP="00CF60B9">
            <w:r>
              <w:t>description</w:t>
            </w:r>
          </w:p>
          <w:p w14:paraId="3BB516E6" w14:textId="77777777" w:rsidR="00FF3FB7" w:rsidRDefault="00FF3FB7" w:rsidP="00CF60B9"/>
        </w:tc>
        <w:tc>
          <w:tcPr>
            <w:tcW w:w="4314" w:type="dxa"/>
          </w:tcPr>
          <w:p w14:paraId="2D3C58FC" w14:textId="1BE053B6" w:rsidR="00FF3FB7" w:rsidRDefault="00FF3FB7" w:rsidP="002C364B">
            <w:r>
              <w:t xml:space="preserve">The </w:t>
            </w:r>
            <w:r w:rsidR="002C364B">
              <w:t>club’s description</w:t>
            </w:r>
          </w:p>
        </w:tc>
      </w:tr>
    </w:tbl>
    <w:p w14:paraId="3C7F0302" w14:textId="77777777" w:rsidR="007D3173" w:rsidRDefault="007D3173" w:rsidP="007D3173"/>
    <w:p w14:paraId="25D9CE29" w14:textId="77777777" w:rsidR="007D3173" w:rsidRDefault="007D3173" w:rsidP="009F1346">
      <w:pPr>
        <w:tabs>
          <w:tab w:val="center" w:pos="990"/>
          <w:tab w:val="right" w:pos="9360"/>
        </w:tabs>
        <w:spacing w:line="480" w:lineRule="auto"/>
        <w:ind w:left="720"/>
        <w:rPr>
          <w:b/>
          <w:sz w:val="28"/>
        </w:rPr>
      </w:pPr>
    </w:p>
    <w:p w14:paraId="425B24F6" w14:textId="77777777" w:rsidR="009F1346" w:rsidRDefault="009F1346" w:rsidP="009F1346">
      <w:pPr>
        <w:tabs>
          <w:tab w:val="center" w:pos="990"/>
          <w:tab w:val="right" w:pos="9360"/>
        </w:tabs>
        <w:spacing w:line="480" w:lineRule="auto"/>
        <w:ind w:left="720"/>
        <w:rPr>
          <w:b/>
          <w:sz w:val="28"/>
        </w:rPr>
      </w:pPr>
      <w:r>
        <w:rPr>
          <w:b/>
          <w:sz w:val="28"/>
        </w:rPr>
        <w:t>12.2 UML DIAGRAMS IF NOT INCLUDED IN THE BODY OF THE DOCUMENT</w:t>
      </w:r>
    </w:p>
    <w:p w14:paraId="3DA5DC11" w14:textId="7AE30096" w:rsidR="009F1346" w:rsidRDefault="009F1346" w:rsidP="009F1346">
      <w:pPr>
        <w:tabs>
          <w:tab w:val="center" w:pos="990"/>
          <w:tab w:val="right" w:pos="9360"/>
        </w:tabs>
        <w:spacing w:line="480" w:lineRule="auto"/>
        <w:ind w:left="720"/>
        <w:rPr>
          <w:b/>
          <w:sz w:val="28"/>
        </w:rPr>
      </w:pPr>
      <w:r>
        <w:rPr>
          <w:b/>
          <w:sz w:val="28"/>
        </w:rPr>
        <w:lastRenderedPageBreak/>
        <w:t>12.3 SCHEDULE TRACKING</w:t>
      </w:r>
    </w:p>
    <w:tbl>
      <w:tblPr>
        <w:tblStyle w:val="TableGrid"/>
        <w:tblW w:w="0" w:type="auto"/>
        <w:tblLook w:val="04A0" w:firstRow="1" w:lastRow="0" w:firstColumn="1" w:lastColumn="0" w:noHBand="0" w:noVBand="1"/>
      </w:tblPr>
      <w:tblGrid>
        <w:gridCol w:w="1879"/>
        <w:gridCol w:w="1871"/>
        <w:gridCol w:w="1872"/>
        <w:gridCol w:w="1853"/>
        <w:gridCol w:w="1875"/>
      </w:tblGrid>
      <w:tr w:rsidR="00013C6B" w14:paraId="4F687EBD"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770E37FB" w14:textId="77777777" w:rsidR="00013C6B" w:rsidRDefault="00013C6B">
            <w:pPr>
              <w:tabs>
                <w:tab w:val="left" w:pos="0"/>
              </w:tabs>
              <w:rPr>
                <w:rFonts w:cs="Times New Roman"/>
                <w:b/>
                <w:szCs w:val="24"/>
              </w:rPr>
            </w:pPr>
            <w:r>
              <w:rPr>
                <w:rFonts w:cs="Times New Roman"/>
                <w:b/>
                <w:szCs w:val="24"/>
              </w:rPr>
              <w:t>Artifact or Deliverable</w:t>
            </w:r>
          </w:p>
        </w:tc>
        <w:tc>
          <w:tcPr>
            <w:tcW w:w="1871" w:type="dxa"/>
            <w:tcBorders>
              <w:top w:val="single" w:sz="4" w:space="0" w:color="auto"/>
              <w:left w:val="single" w:sz="4" w:space="0" w:color="auto"/>
              <w:bottom w:val="single" w:sz="4" w:space="0" w:color="auto"/>
              <w:right w:val="single" w:sz="4" w:space="0" w:color="auto"/>
            </w:tcBorders>
            <w:hideMark/>
          </w:tcPr>
          <w:p w14:paraId="778696E2" w14:textId="77777777" w:rsidR="00013C6B" w:rsidRDefault="00013C6B">
            <w:pPr>
              <w:tabs>
                <w:tab w:val="left" w:pos="0"/>
              </w:tabs>
              <w:rPr>
                <w:rFonts w:cs="Times New Roman"/>
                <w:b/>
                <w:szCs w:val="24"/>
              </w:rPr>
            </w:pPr>
            <w:r>
              <w:rPr>
                <w:rFonts w:cs="Times New Roman"/>
                <w:b/>
                <w:szCs w:val="24"/>
              </w:rPr>
              <w:t>Who</w:t>
            </w:r>
          </w:p>
        </w:tc>
        <w:tc>
          <w:tcPr>
            <w:tcW w:w="1872" w:type="dxa"/>
            <w:tcBorders>
              <w:top w:val="single" w:sz="4" w:space="0" w:color="auto"/>
              <w:left w:val="single" w:sz="4" w:space="0" w:color="auto"/>
              <w:bottom w:val="single" w:sz="4" w:space="0" w:color="auto"/>
              <w:right w:val="single" w:sz="4" w:space="0" w:color="auto"/>
            </w:tcBorders>
            <w:hideMark/>
          </w:tcPr>
          <w:p w14:paraId="0157624D" w14:textId="77777777" w:rsidR="00013C6B" w:rsidRDefault="00013C6B">
            <w:pPr>
              <w:tabs>
                <w:tab w:val="left" w:pos="0"/>
              </w:tabs>
              <w:rPr>
                <w:rFonts w:cs="Times New Roman"/>
                <w:b/>
                <w:szCs w:val="24"/>
              </w:rPr>
            </w:pPr>
            <w:r>
              <w:rPr>
                <w:rFonts w:cs="Times New Roman"/>
                <w:b/>
                <w:szCs w:val="24"/>
              </w:rPr>
              <w:t>Estimated</w:t>
            </w:r>
          </w:p>
        </w:tc>
        <w:tc>
          <w:tcPr>
            <w:tcW w:w="1853" w:type="dxa"/>
            <w:tcBorders>
              <w:top w:val="single" w:sz="4" w:space="0" w:color="auto"/>
              <w:left w:val="single" w:sz="4" w:space="0" w:color="auto"/>
              <w:bottom w:val="single" w:sz="4" w:space="0" w:color="auto"/>
              <w:right w:val="single" w:sz="4" w:space="0" w:color="auto"/>
            </w:tcBorders>
            <w:hideMark/>
          </w:tcPr>
          <w:p w14:paraId="1062E3BD" w14:textId="77777777" w:rsidR="00013C6B" w:rsidRDefault="00013C6B">
            <w:pPr>
              <w:tabs>
                <w:tab w:val="left" w:pos="0"/>
              </w:tabs>
              <w:rPr>
                <w:rFonts w:cs="Times New Roman"/>
                <w:b/>
                <w:szCs w:val="24"/>
              </w:rPr>
            </w:pPr>
            <w:r>
              <w:rPr>
                <w:rFonts w:cs="Times New Roman"/>
                <w:b/>
                <w:szCs w:val="24"/>
              </w:rPr>
              <w:t>Actual</w:t>
            </w:r>
          </w:p>
        </w:tc>
        <w:tc>
          <w:tcPr>
            <w:tcW w:w="1875" w:type="dxa"/>
            <w:tcBorders>
              <w:top w:val="single" w:sz="4" w:space="0" w:color="auto"/>
              <w:left w:val="single" w:sz="4" w:space="0" w:color="auto"/>
              <w:bottom w:val="single" w:sz="4" w:space="0" w:color="auto"/>
              <w:right w:val="single" w:sz="4" w:space="0" w:color="auto"/>
            </w:tcBorders>
            <w:hideMark/>
          </w:tcPr>
          <w:p w14:paraId="3CC7933E" w14:textId="77777777" w:rsidR="00013C6B" w:rsidRDefault="00013C6B">
            <w:pPr>
              <w:tabs>
                <w:tab w:val="left" w:pos="0"/>
              </w:tabs>
              <w:rPr>
                <w:rFonts w:cs="Times New Roman"/>
                <w:b/>
                <w:szCs w:val="24"/>
              </w:rPr>
            </w:pPr>
            <w:r>
              <w:rPr>
                <w:rFonts w:cs="Times New Roman"/>
                <w:b/>
                <w:szCs w:val="24"/>
              </w:rPr>
              <w:t>Difference</w:t>
            </w:r>
          </w:p>
        </w:tc>
      </w:tr>
      <w:tr w:rsidR="00013C6B" w14:paraId="05EC2BF6"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76D2E648" w14:textId="1B979E33" w:rsidR="00013C6B" w:rsidRDefault="002944C5">
            <w:pPr>
              <w:tabs>
                <w:tab w:val="left" w:pos="0"/>
              </w:tabs>
              <w:rPr>
                <w:rFonts w:cs="Times New Roman"/>
                <w:szCs w:val="24"/>
              </w:rPr>
            </w:pPr>
            <w:r>
              <w:rPr>
                <w:rFonts w:cs="Times New Roman"/>
                <w:szCs w:val="24"/>
              </w:rPr>
              <w:t>SAS</w:t>
            </w:r>
          </w:p>
        </w:tc>
        <w:tc>
          <w:tcPr>
            <w:tcW w:w="1871" w:type="dxa"/>
            <w:tcBorders>
              <w:top w:val="single" w:sz="4" w:space="0" w:color="auto"/>
              <w:left w:val="single" w:sz="4" w:space="0" w:color="auto"/>
              <w:bottom w:val="single" w:sz="4" w:space="0" w:color="auto"/>
              <w:right w:val="single" w:sz="4" w:space="0" w:color="auto"/>
            </w:tcBorders>
            <w:hideMark/>
          </w:tcPr>
          <w:p w14:paraId="13D95F41" w14:textId="77777777" w:rsidR="00013C6B" w:rsidRDefault="00013C6B">
            <w:r>
              <w:t>Patrick Gryczka</w:t>
            </w:r>
          </w:p>
        </w:tc>
        <w:tc>
          <w:tcPr>
            <w:tcW w:w="1872" w:type="dxa"/>
            <w:tcBorders>
              <w:top w:val="single" w:sz="4" w:space="0" w:color="auto"/>
              <w:left w:val="single" w:sz="4" w:space="0" w:color="auto"/>
              <w:bottom w:val="single" w:sz="4" w:space="0" w:color="auto"/>
              <w:right w:val="single" w:sz="4" w:space="0" w:color="auto"/>
            </w:tcBorders>
            <w:hideMark/>
          </w:tcPr>
          <w:p w14:paraId="15280746" w14:textId="77777777" w:rsidR="00013C6B" w:rsidRDefault="00013C6B">
            <w:r>
              <w:t>4 hours</w:t>
            </w:r>
          </w:p>
        </w:tc>
        <w:tc>
          <w:tcPr>
            <w:tcW w:w="1853" w:type="dxa"/>
            <w:tcBorders>
              <w:top w:val="single" w:sz="4" w:space="0" w:color="auto"/>
              <w:left w:val="single" w:sz="4" w:space="0" w:color="auto"/>
              <w:bottom w:val="single" w:sz="4" w:space="0" w:color="auto"/>
              <w:right w:val="single" w:sz="4" w:space="0" w:color="auto"/>
            </w:tcBorders>
            <w:hideMark/>
          </w:tcPr>
          <w:p w14:paraId="3BABC6EC" w14:textId="77777777" w:rsidR="00013C6B" w:rsidRDefault="00013C6B">
            <w:r>
              <w:t>5.5 hours</w:t>
            </w:r>
          </w:p>
        </w:tc>
        <w:tc>
          <w:tcPr>
            <w:tcW w:w="1875" w:type="dxa"/>
            <w:tcBorders>
              <w:top w:val="single" w:sz="4" w:space="0" w:color="auto"/>
              <w:left w:val="single" w:sz="4" w:space="0" w:color="auto"/>
              <w:bottom w:val="single" w:sz="4" w:space="0" w:color="auto"/>
              <w:right w:val="single" w:sz="4" w:space="0" w:color="auto"/>
            </w:tcBorders>
            <w:hideMark/>
          </w:tcPr>
          <w:p w14:paraId="47FB11F1" w14:textId="77777777" w:rsidR="00013C6B" w:rsidRDefault="00013C6B">
            <w:r>
              <w:t>1.5 hours</w:t>
            </w:r>
          </w:p>
        </w:tc>
      </w:tr>
      <w:tr w:rsidR="00013C6B" w14:paraId="32E0EF60"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505F34F0" w14:textId="2A399FAC" w:rsidR="00013C6B" w:rsidRDefault="002944C5">
            <w:pPr>
              <w:tabs>
                <w:tab w:val="left" w:pos="0"/>
              </w:tabs>
              <w:rPr>
                <w:rFonts w:cs="Times New Roman"/>
                <w:b/>
                <w:szCs w:val="24"/>
              </w:rPr>
            </w:pPr>
            <w:r>
              <w:rPr>
                <w:rFonts w:cs="Times New Roman"/>
                <w:szCs w:val="24"/>
              </w:rPr>
              <w:t>SAS</w:t>
            </w:r>
          </w:p>
        </w:tc>
        <w:tc>
          <w:tcPr>
            <w:tcW w:w="1871" w:type="dxa"/>
            <w:tcBorders>
              <w:top w:val="single" w:sz="4" w:space="0" w:color="auto"/>
              <w:left w:val="single" w:sz="4" w:space="0" w:color="auto"/>
              <w:bottom w:val="single" w:sz="4" w:space="0" w:color="auto"/>
              <w:right w:val="single" w:sz="4" w:space="0" w:color="auto"/>
            </w:tcBorders>
            <w:hideMark/>
          </w:tcPr>
          <w:p w14:paraId="6F7EBA58" w14:textId="77777777" w:rsidR="00013C6B" w:rsidRDefault="00013C6B">
            <w:r>
              <w:t>Qiao Yang Han</w:t>
            </w:r>
          </w:p>
        </w:tc>
        <w:tc>
          <w:tcPr>
            <w:tcW w:w="1872" w:type="dxa"/>
            <w:tcBorders>
              <w:top w:val="single" w:sz="4" w:space="0" w:color="auto"/>
              <w:left w:val="single" w:sz="4" w:space="0" w:color="auto"/>
              <w:bottom w:val="single" w:sz="4" w:space="0" w:color="auto"/>
              <w:right w:val="single" w:sz="4" w:space="0" w:color="auto"/>
            </w:tcBorders>
            <w:hideMark/>
          </w:tcPr>
          <w:p w14:paraId="6BBFB608" w14:textId="77777777" w:rsidR="00013C6B" w:rsidRDefault="00013C6B">
            <w:r>
              <w:t>4 hours</w:t>
            </w:r>
          </w:p>
        </w:tc>
        <w:tc>
          <w:tcPr>
            <w:tcW w:w="1853" w:type="dxa"/>
            <w:tcBorders>
              <w:top w:val="single" w:sz="4" w:space="0" w:color="auto"/>
              <w:left w:val="single" w:sz="4" w:space="0" w:color="auto"/>
              <w:bottom w:val="single" w:sz="4" w:space="0" w:color="auto"/>
              <w:right w:val="single" w:sz="4" w:space="0" w:color="auto"/>
            </w:tcBorders>
            <w:hideMark/>
          </w:tcPr>
          <w:p w14:paraId="34B738AF" w14:textId="77777777" w:rsidR="00013C6B" w:rsidRDefault="00013C6B">
            <w:r>
              <w:t>4.0 hours</w:t>
            </w:r>
          </w:p>
        </w:tc>
        <w:tc>
          <w:tcPr>
            <w:tcW w:w="1875" w:type="dxa"/>
            <w:tcBorders>
              <w:top w:val="single" w:sz="4" w:space="0" w:color="auto"/>
              <w:left w:val="single" w:sz="4" w:space="0" w:color="auto"/>
              <w:bottom w:val="single" w:sz="4" w:space="0" w:color="auto"/>
              <w:right w:val="single" w:sz="4" w:space="0" w:color="auto"/>
            </w:tcBorders>
            <w:hideMark/>
          </w:tcPr>
          <w:p w14:paraId="74065B13" w14:textId="77777777" w:rsidR="00013C6B" w:rsidRDefault="00013C6B">
            <w:r>
              <w:t>0.0 hours</w:t>
            </w:r>
          </w:p>
        </w:tc>
      </w:tr>
      <w:tr w:rsidR="00013C6B" w14:paraId="23DC1246"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7A4BF8EF" w14:textId="68CE6711" w:rsidR="00013C6B" w:rsidRDefault="002944C5" w:rsidP="002944C5">
            <w:pPr>
              <w:tabs>
                <w:tab w:val="left" w:pos="0"/>
              </w:tabs>
              <w:rPr>
                <w:rFonts w:cs="Times New Roman"/>
                <w:b/>
                <w:szCs w:val="24"/>
              </w:rPr>
            </w:pPr>
            <w:r>
              <w:rPr>
                <w:rFonts w:cs="Times New Roman"/>
                <w:szCs w:val="24"/>
              </w:rPr>
              <w:t>SAS</w:t>
            </w:r>
          </w:p>
        </w:tc>
        <w:tc>
          <w:tcPr>
            <w:tcW w:w="1871" w:type="dxa"/>
            <w:tcBorders>
              <w:top w:val="single" w:sz="4" w:space="0" w:color="auto"/>
              <w:left w:val="single" w:sz="4" w:space="0" w:color="auto"/>
              <w:bottom w:val="single" w:sz="4" w:space="0" w:color="auto"/>
              <w:right w:val="single" w:sz="4" w:space="0" w:color="auto"/>
            </w:tcBorders>
            <w:hideMark/>
          </w:tcPr>
          <w:p w14:paraId="4F99D877" w14:textId="77777777" w:rsidR="00013C6B" w:rsidRDefault="00013C6B">
            <w:r>
              <w:t>Alan Huang</w:t>
            </w:r>
          </w:p>
        </w:tc>
        <w:tc>
          <w:tcPr>
            <w:tcW w:w="1872" w:type="dxa"/>
            <w:tcBorders>
              <w:top w:val="single" w:sz="4" w:space="0" w:color="auto"/>
              <w:left w:val="single" w:sz="4" w:space="0" w:color="auto"/>
              <w:bottom w:val="single" w:sz="4" w:space="0" w:color="auto"/>
              <w:right w:val="single" w:sz="4" w:space="0" w:color="auto"/>
            </w:tcBorders>
            <w:hideMark/>
          </w:tcPr>
          <w:p w14:paraId="5C123FF2" w14:textId="77777777" w:rsidR="00013C6B" w:rsidRDefault="00013C6B">
            <w:r>
              <w:t>4 hours</w:t>
            </w:r>
          </w:p>
        </w:tc>
        <w:tc>
          <w:tcPr>
            <w:tcW w:w="1853" w:type="dxa"/>
            <w:tcBorders>
              <w:top w:val="single" w:sz="4" w:space="0" w:color="auto"/>
              <w:left w:val="single" w:sz="4" w:space="0" w:color="auto"/>
              <w:bottom w:val="single" w:sz="4" w:space="0" w:color="auto"/>
              <w:right w:val="single" w:sz="4" w:space="0" w:color="auto"/>
            </w:tcBorders>
            <w:hideMark/>
          </w:tcPr>
          <w:p w14:paraId="432C0446" w14:textId="77777777" w:rsidR="00013C6B" w:rsidRDefault="00013C6B">
            <w:r>
              <w:t>2.5 hours</w:t>
            </w:r>
          </w:p>
        </w:tc>
        <w:tc>
          <w:tcPr>
            <w:tcW w:w="1875" w:type="dxa"/>
            <w:tcBorders>
              <w:top w:val="single" w:sz="4" w:space="0" w:color="auto"/>
              <w:left w:val="single" w:sz="4" w:space="0" w:color="auto"/>
              <w:bottom w:val="single" w:sz="4" w:space="0" w:color="auto"/>
              <w:right w:val="single" w:sz="4" w:space="0" w:color="auto"/>
            </w:tcBorders>
            <w:hideMark/>
          </w:tcPr>
          <w:p w14:paraId="0AACD7B6" w14:textId="77777777" w:rsidR="00013C6B" w:rsidRDefault="00013C6B">
            <w:r>
              <w:t>1.5 hours</w:t>
            </w:r>
          </w:p>
        </w:tc>
      </w:tr>
      <w:tr w:rsidR="00013C6B" w14:paraId="56C7B031"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4CB5C0E6" w14:textId="2FDEA7FA" w:rsidR="00013C6B" w:rsidRDefault="002944C5" w:rsidP="002944C5">
            <w:pPr>
              <w:tabs>
                <w:tab w:val="left" w:pos="0"/>
              </w:tabs>
              <w:rPr>
                <w:rFonts w:cs="Times New Roman"/>
                <w:b/>
                <w:szCs w:val="24"/>
              </w:rPr>
            </w:pPr>
            <w:r>
              <w:rPr>
                <w:rFonts w:cs="Times New Roman"/>
                <w:szCs w:val="24"/>
              </w:rPr>
              <w:t>SAS</w:t>
            </w:r>
          </w:p>
        </w:tc>
        <w:tc>
          <w:tcPr>
            <w:tcW w:w="1871" w:type="dxa"/>
            <w:tcBorders>
              <w:top w:val="single" w:sz="4" w:space="0" w:color="auto"/>
              <w:left w:val="single" w:sz="4" w:space="0" w:color="auto"/>
              <w:bottom w:val="single" w:sz="4" w:space="0" w:color="auto"/>
              <w:right w:val="single" w:sz="4" w:space="0" w:color="auto"/>
            </w:tcBorders>
            <w:hideMark/>
          </w:tcPr>
          <w:p w14:paraId="73B61D9B" w14:textId="77777777" w:rsidR="00013C6B" w:rsidRDefault="00013C6B">
            <w:r>
              <w:t>Kostaq Papa</w:t>
            </w:r>
          </w:p>
        </w:tc>
        <w:tc>
          <w:tcPr>
            <w:tcW w:w="1872" w:type="dxa"/>
            <w:tcBorders>
              <w:top w:val="single" w:sz="4" w:space="0" w:color="auto"/>
              <w:left w:val="single" w:sz="4" w:space="0" w:color="auto"/>
              <w:bottom w:val="single" w:sz="4" w:space="0" w:color="auto"/>
              <w:right w:val="single" w:sz="4" w:space="0" w:color="auto"/>
            </w:tcBorders>
            <w:hideMark/>
          </w:tcPr>
          <w:p w14:paraId="2C9AAC49" w14:textId="77777777" w:rsidR="00013C6B" w:rsidRDefault="00013C6B">
            <w:r>
              <w:t>4 hours</w:t>
            </w:r>
          </w:p>
        </w:tc>
        <w:tc>
          <w:tcPr>
            <w:tcW w:w="1853" w:type="dxa"/>
            <w:tcBorders>
              <w:top w:val="single" w:sz="4" w:space="0" w:color="auto"/>
              <w:left w:val="single" w:sz="4" w:space="0" w:color="auto"/>
              <w:bottom w:val="single" w:sz="4" w:space="0" w:color="auto"/>
              <w:right w:val="single" w:sz="4" w:space="0" w:color="auto"/>
            </w:tcBorders>
            <w:hideMark/>
          </w:tcPr>
          <w:p w14:paraId="44D0326D" w14:textId="77777777" w:rsidR="00013C6B" w:rsidRDefault="00013C6B">
            <w:r>
              <w:t>4.0 hours</w:t>
            </w:r>
          </w:p>
        </w:tc>
        <w:tc>
          <w:tcPr>
            <w:tcW w:w="1875" w:type="dxa"/>
            <w:tcBorders>
              <w:top w:val="single" w:sz="4" w:space="0" w:color="auto"/>
              <w:left w:val="single" w:sz="4" w:space="0" w:color="auto"/>
              <w:bottom w:val="single" w:sz="4" w:space="0" w:color="auto"/>
              <w:right w:val="single" w:sz="4" w:space="0" w:color="auto"/>
            </w:tcBorders>
            <w:hideMark/>
          </w:tcPr>
          <w:p w14:paraId="022B6B80" w14:textId="77777777" w:rsidR="00013C6B" w:rsidRDefault="00013C6B">
            <w:r>
              <w:t>0.0 hours</w:t>
            </w:r>
          </w:p>
        </w:tc>
      </w:tr>
      <w:tr w:rsidR="00013C6B" w14:paraId="2CC1E416" w14:textId="77777777" w:rsidTr="00013C6B">
        <w:tc>
          <w:tcPr>
            <w:tcW w:w="1879" w:type="dxa"/>
            <w:tcBorders>
              <w:top w:val="single" w:sz="4" w:space="0" w:color="auto"/>
              <w:left w:val="single" w:sz="4" w:space="0" w:color="auto"/>
              <w:bottom w:val="single" w:sz="4" w:space="0" w:color="auto"/>
              <w:right w:val="single" w:sz="4" w:space="0" w:color="auto"/>
            </w:tcBorders>
            <w:hideMark/>
          </w:tcPr>
          <w:p w14:paraId="45BF2577" w14:textId="3EE179E3" w:rsidR="00013C6B" w:rsidRDefault="002944C5" w:rsidP="002944C5">
            <w:pPr>
              <w:tabs>
                <w:tab w:val="left" w:pos="0"/>
              </w:tabs>
              <w:rPr>
                <w:rFonts w:cs="Times New Roman"/>
                <w:b/>
                <w:szCs w:val="24"/>
              </w:rPr>
            </w:pPr>
            <w:r>
              <w:rPr>
                <w:rFonts w:cs="Times New Roman"/>
                <w:szCs w:val="24"/>
              </w:rPr>
              <w:t>SAS</w:t>
            </w:r>
          </w:p>
        </w:tc>
        <w:tc>
          <w:tcPr>
            <w:tcW w:w="1871" w:type="dxa"/>
            <w:tcBorders>
              <w:top w:val="single" w:sz="4" w:space="0" w:color="auto"/>
              <w:left w:val="single" w:sz="4" w:space="0" w:color="auto"/>
              <w:bottom w:val="single" w:sz="4" w:space="0" w:color="auto"/>
              <w:right w:val="single" w:sz="4" w:space="0" w:color="auto"/>
            </w:tcBorders>
            <w:hideMark/>
          </w:tcPr>
          <w:p w14:paraId="510D12A8" w14:textId="77777777" w:rsidR="00013C6B" w:rsidRDefault="00013C6B">
            <w:r>
              <w:t>Summary</w:t>
            </w:r>
          </w:p>
        </w:tc>
        <w:tc>
          <w:tcPr>
            <w:tcW w:w="1872" w:type="dxa"/>
            <w:tcBorders>
              <w:top w:val="single" w:sz="4" w:space="0" w:color="auto"/>
              <w:left w:val="single" w:sz="4" w:space="0" w:color="auto"/>
              <w:bottom w:val="single" w:sz="4" w:space="0" w:color="auto"/>
              <w:right w:val="single" w:sz="4" w:space="0" w:color="auto"/>
            </w:tcBorders>
            <w:hideMark/>
          </w:tcPr>
          <w:p w14:paraId="7D919B5B" w14:textId="77777777" w:rsidR="00013C6B" w:rsidRDefault="00013C6B">
            <w:r>
              <w:t>16 hours</w:t>
            </w:r>
          </w:p>
        </w:tc>
        <w:tc>
          <w:tcPr>
            <w:tcW w:w="1853" w:type="dxa"/>
            <w:tcBorders>
              <w:top w:val="single" w:sz="4" w:space="0" w:color="auto"/>
              <w:left w:val="single" w:sz="4" w:space="0" w:color="auto"/>
              <w:bottom w:val="single" w:sz="4" w:space="0" w:color="auto"/>
              <w:right w:val="single" w:sz="4" w:space="0" w:color="auto"/>
            </w:tcBorders>
            <w:hideMark/>
          </w:tcPr>
          <w:p w14:paraId="5601FA94" w14:textId="77777777" w:rsidR="00013C6B" w:rsidRDefault="00013C6B">
            <w:r>
              <w:t>16 hours</w:t>
            </w:r>
          </w:p>
        </w:tc>
        <w:tc>
          <w:tcPr>
            <w:tcW w:w="1875" w:type="dxa"/>
            <w:tcBorders>
              <w:top w:val="single" w:sz="4" w:space="0" w:color="auto"/>
              <w:left w:val="single" w:sz="4" w:space="0" w:color="auto"/>
              <w:bottom w:val="single" w:sz="4" w:space="0" w:color="auto"/>
              <w:right w:val="single" w:sz="4" w:space="0" w:color="auto"/>
            </w:tcBorders>
            <w:hideMark/>
          </w:tcPr>
          <w:p w14:paraId="24F6D7CF" w14:textId="77777777" w:rsidR="00013C6B" w:rsidRDefault="00013C6B">
            <w:r>
              <w:t>3.0 hours</w:t>
            </w:r>
          </w:p>
        </w:tc>
      </w:tr>
    </w:tbl>
    <w:p w14:paraId="2557E933" w14:textId="77777777" w:rsidR="00013C6B" w:rsidRDefault="00013C6B" w:rsidP="00013C6B">
      <w:pPr>
        <w:tabs>
          <w:tab w:val="center" w:pos="990"/>
          <w:tab w:val="right" w:pos="9360"/>
        </w:tabs>
        <w:spacing w:line="480" w:lineRule="auto"/>
        <w:rPr>
          <w:b/>
          <w:sz w:val="36"/>
          <w:szCs w:val="40"/>
        </w:rPr>
      </w:pPr>
    </w:p>
    <w:p w14:paraId="389A0EC3" w14:textId="77777777" w:rsidR="00013C6B" w:rsidRDefault="00013C6B" w:rsidP="00013C6B">
      <w:pPr>
        <w:tabs>
          <w:tab w:val="left" w:pos="0"/>
        </w:tabs>
        <w:rPr>
          <w:rFonts w:cs="Times New Roman"/>
          <w:b/>
          <w:sz w:val="24"/>
          <w:szCs w:val="24"/>
        </w:rPr>
      </w:pPr>
      <w:r>
        <w:rPr>
          <w:rFonts w:cs="Times New Roman"/>
          <w:b/>
          <w:sz w:val="24"/>
          <w:szCs w:val="24"/>
        </w:rPr>
        <w:t>Cumulative</w:t>
      </w:r>
    </w:p>
    <w:p w14:paraId="09352263" w14:textId="77777777" w:rsidR="00013C6B" w:rsidRDefault="00013C6B" w:rsidP="00013C6B">
      <w:pPr>
        <w:tabs>
          <w:tab w:val="left" w:pos="0"/>
        </w:tabs>
        <w:rPr>
          <w:rFonts w:cs="Times New Roman"/>
          <w:b/>
          <w:szCs w:val="24"/>
        </w:rPr>
      </w:pPr>
    </w:p>
    <w:tbl>
      <w:tblPr>
        <w:tblStyle w:val="TableGrid"/>
        <w:tblW w:w="0" w:type="auto"/>
        <w:tblLook w:val="04A0" w:firstRow="1" w:lastRow="0" w:firstColumn="1" w:lastColumn="0" w:noHBand="0" w:noVBand="1"/>
      </w:tblPr>
      <w:tblGrid>
        <w:gridCol w:w="1915"/>
        <w:gridCol w:w="1915"/>
        <w:gridCol w:w="1915"/>
        <w:gridCol w:w="1916"/>
      </w:tblGrid>
      <w:tr w:rsidR="00013C6B" w14:paraId="002871F4" w14:textId="77777777" w:rsidTr="00013C6B">
        <w:tc>
          <w:tcPr>
            <w:tcW w:w="1915" w:type="dxa"/>
            <w:tcBorders>
              <w:top w:val="single" w:sz="4" w:space="0" w:color="auto"/>
              <w:left w:val="single" w:sz="4" w:space="0" w:color="auto"/>
              <w:bottom w:val="single" w:sz="4" w:space="0" w:color="auto"/>
              <w:right w:val="single" w:sz="4" w:space="0" w:color="auto"/>
            </w:tcBorders>
            <w:hideMark/>
          </w:tcPr>
          <w:p w14:paraId="5674F7BF" w14:textId="77777777" w:rsidR="00013C6B" w:rsidRDefault="00013C6B">
            <w:pPr>
              <w:tabs>
                <w:tab w:val="left" w:pos="0"/>
              </w:tabs>
              <w:rPr>
                <w:rFonts w:cs="Times New Roman"/>
                <w:b/>
                <w:sz w:val="24"/>
                <w:szCs w:val="24"/>
              </w:rPr>
            </w:pPr>
            <w:r>
              <w:rPr>
                <w:rFonts w:cs="Times New Roman"/>
                <w:b/>
                <w:sz w:val="24"/>
                <w:szCs w:val="24"/>
              </w:rPr>
              <w:t>Who</w:t>
            </w:r>
          </w:p>
        </w:tc>
        <w:tc>
          <w:tcPr>
            <w:tcW w:w="1915" w:type="dxa"/>
            <w:tcBorders>
              <w:top w:val="single" w:sz="4" w:space="0" w:color="auto"/>
              <w:left w:val="single" w:sz="4" w:space="0" w:color="auto"/>
              <w:bottom w:val="single" w:sz="4" w:space="0" w:color="auto"/>
              <w:right w:val="single" w:sz="4" w:space="0" w:color="auto"/>
            </w:tcBorders>
            <w:hideMark/>
          </w:tcPr>
          <w:p w14:paraId="605134AC" w14:textId="77777777" w:rsidR="00013C6B" w:rsidRDefault="00013C6B">
            <w:pPr>
              <w:tabs>
                <w:tab w:val="left" w:pos="0"/>
              </w:tabs>
              <w:rPr>
                <w:rFonts w:cs="Times New Roman"/>
                <w:b/>
                <w:sz w:val="24"/>
                <w:szCs w:val="24"/>
              </w:rPr>
            </w:pPr>
            <w:r>
              <w:rPr>
                <w:rFonts w:cs="Times New Roman"/>
                <w:b/>
                <w:sz w:val="24"/>
                <w:szCs w:val="24"/>
              </w:rPr>
              <w:t>Estimated</w:t>
            </w:r>
          </w:p>
        </w:tc>
        <w:tc>
          <w:tcPr>
            <w:tcW w:w="1915" w:type="dxa"/>
            <w:tcBorders>
              <w:top w:val="single" w:sz="4" w:space="0" w:color="auto"/>
              <w:left w:val="single" w:sz="4" w:space="0" w:color="auto"/>
              <w:bottom w:val="single" w:sz="4" w:space="0" w:color="auto"/>
              <w:right w:val="single" w:sz="4" w:space="0" w:color="auto"/>
            </w:tcBorders>
            <w:hideMark/>
          </w:tcPr>
          <w:p w14:paraId="265EA5F8" w14:textId="77777777" w:rsidR="00013C6B" w:rsidRDefault="00013C6B">
            <w:pPr>
              <w:tabs>
                <w:tab w:val="left" w:pos="0"/>
              </w:tabs>
              <w:rPr>
                <w:rFonts w:cs="Times New Roman"/>
                <w:b/>
                <w:sz w:val="24"/>
                <w:szCs w:val="24"/>
              </w:rPr>
            </w:pPr>
            <w:r>
              <w:rPr>
                <w:rFonts w:cs="Times New Roman"/>
                <w:b/>
                <w:sz w:val="24"/>
                <w:szCs w:val="24"/>
              </w:rPr>
              <w:t>Actual</w:t>
            </w:r>
          </w:p>
        </w:tc>
        <w:tc>
          <w:tcPr>
            <w:tcW w:w="1916" w:type="dxa"/>
            <w:tcBorders>
              <w:top w:val="single" w:sz="4" w:space="0" w:color="auto"/>
              <w:left w:val="single" w:sz="4" w:space="0" w:color="auto"/>
              <w:bottom w:val="single" w:sz="4" w:space="0" w:color="auto"/>
              <w:right w:val="single" w:sz="4" w:space="0" w:color="auto"/>
            </w:tcBorders>
            <w:hideMark/>
          </w:tcPr>
          <w:p w14:paraId="1811DBC2" w14:textId="77777777" w:rsidR="00013C6B" w:rsidRDefault="00013C6B">
            <w:pPr>
              <w:tabs>
                <w:tab w:val="left" w:pos="0"/>
              </w:tabs>
              <w:rPr>
                <w:rFonts w:cs="Times New Roman"/>
                <w:b/>
                <w:sz w:val="24"/>
                <w:szCs w:val="24"/>
              </w:rPr>
            </w:pPr>
            <w:r>
              <w:rPr>
                <w:rFonts w:cs="Times New Roman"/>
                <w:b/>
                <w:sz w:val="24"/>
                <w:szCs w:val="24"/>
              </w:rPr>
              <w:t>Difference</w:t>
            </w:r>
          </w:p>
        </w:tc>
      </w:tr>
      <w:tr w:rsidR="00013C6B" w14:paraId="7A545AB1" w14:textId="77777777" w:rsidTr="00013C6B">
        <w:tc>
          <w:tcPr>
            <w:tcW w:w="1915" w:type="dxa"/>
            <w:tcBorders>
              <w:top w:val="single" w:sz="4" w:space="0" w:color="auto"/>
              <w:left w:val="single" w:sz="4" w:space="0" w:color="auto"/>
              <w:bottom w:val="single" w:sz="4" w:space="0" w:color="auto"/>
              <w:right w:val="single" w:sz="4" w:space="0" w:color="auto"/>
            </w:tcBorders>
            <w:hideMark/>
          </w:tcPr>
          <w:p w14:paraId="2AA85444" w14:textId="77777777" w:rsidR="00013C6B" w:rsidRDefault="00013C6B">
            <w:pPr>
              <w:rPr>
                <w:rFonts w:cs="Times New Roman"/>
                <w:sz w:val="24"/>
                <w:szCs w:val="24"/>
              </w:rPr>
            </w:pPr>
            <w:r>
              <w:rPr>
                <w:sz w:val="24"/>
                <w:szCs w:val="24"/>
              </w:rPr>
              <w:t>Patrick Gryczka</w:t>
            </w:r>
          </w:p>
        </w:tc>
        <w:tc>
          <w:tcPr>
            <w:tcW w:w="1915" w:type="dxa"/>
            <w:tcBorders>
              <w:top w:val="single" w:sz="4" w:space="0" w:color="auto"/>
              <w:left w:val="single" w:sz="4" w:space="0" w:color="auto"/>
              <w:bottom w:val="single" w:sz="4" w:space="0" w:color="auto"/>
              <w:right w:val="single" w:sz="4" w:space="0" w:color="auto"/>
            </w:tcBorders>
            <w:hideMark/>
          </w:tcPr>
          <w:p w14:paraId="16B57825" w14:textId="77777777" w:rsidR="00013C6B" w:rsidRDefault="00013C6B">
            <w:pPr>
              <w:tabs>
                <w:tab w:val="left" w:pos="0"/>
              </w:tabs>
              <w:rPr>
                <w:rFonts w:cs="Times New Roman"/>
                <w:sz w:val="24"/>
                <w:szCs w:val="24"/>
              </w:rPr>
            </w:pPr>
            <w:r>
              <w:rPr>
                <w:rFonts w:cs="Times New Roman"/>
                <w:sz w:val="24"/>
                <w:szCs w:val="24"/>
              </w:rPr>
              <w:t>4 hours</w:t>
            </w:r>
          </w:p>
        </w:tc>
        <w:tc>
          <w:tcPr>
            <w:tcW w:w="1915" w:type="dxa"/>
            <w:tcBorders>
              <w:top w:val="single" w:sz="4" w:space="0" w:color="auto"/>
              <w:left w:val="single" w:sz="4" w:space="0" w:color="auto"/>
              <w:bottom w:val="single" w:sz="4" w:space="0" w:color="auto"/>
              <w:right w:val="single" w:sz="4" w:space="0" w:color="auto"/>
            </w:tcBorders>
            <w:hideMark/>
          </w:tcPr>
          <w:p w14:paraId="4ACED139" w14:textId="77777777" w:rsidR="00013C6B" w:rsidRDefault="00013C6B">
            <w:pPr>
              <w:tabs>
                <w:tab w:val="left" w:pos="0"/>
              </w:tabs>
              <w:rPr>
                <w:rFonts w:cs="Times New Roman"/>
                <w:sz w:val="24"/>
                <w:szCs w:val="24"/>
              </w:rPr>
            </w:pPr>
            <w:r>
              <w:rPr>
                <w:rFonts w:cs="Times New Roman"/>
                <w:sz w:val="24"/>
                <w:szCs w:val="24"/>
              </w:rPr>
              <w:t>5.5 hours</w:t>
            </w:r>
          </w:p>
        </w:tc>
        <w:tc>
          <w:tcPr>
            <w:tcW w:w="1916" w:type="dxa"/>
            <w:tcBorders>
              <w:top w:val="single" w:sz="4" w:space="0" w:color="auto"/>
              <w:left w:val="single" w:sz="4" w:space="0" w:color="auto"/>
              <w:bottom w:val="single" w:sz="4" w:space="0" w:color="auto"/>
              <w:right w:val="single" w:sz="4" w:space="0" w:color="auto"/>
            </w:tcBorders>
            <w:hideMark/>
          </w:tcPr>
          <w:p w14:paraId="7B3D50DE" w14:textId="77777777" w:rsidR="00013C6B" w:rsidRDefault="00013C6B">
            <w:pPr>
              <w:tabs>
                <w:tab w:val="left" w:pos="0"/>
              </w:tabs>
              <w:rPr>
                <w:rFonts w:cs="Times New Roman"/>
                <w:sz w:val="24"/>
                <w:szCs w:val="24"/>
              </w:rPr>
            </w:pPr>
            <w:r>
              <w:rPr>
                <w:rFonts w:cs="Times New Roman"/>
                <w:sz w:val="24"/>
                <w:szCs w:val="24"/>
              </w:rPr>
              <w:t>1.5 hours</w:t>
            </w:r>
          </w:p>
        </w:tc>
      </w:tr>
      <w:tr w:rsidR="00013C6B" w14:paraId="2B00251A" w14:textId="77777777" w:rsidTr="00013C6B">
        <w:tc>
          <w:tcPr>
            <w:tcW w:w="1915" w:type="dxa"/>
            <w:tcBorders>
              <w:top w:val="single" w:sz="4" w:space="0" w:color="auto"/>
              <w:left w:val="single" w:sz="4" w:space="0" w:color="auto"/>
              <w:bottom w:val="single" w:sz="4" w:space="0" w:color="auto"/>
              <w:right w:val="single" w:sz="4" w:space="0" w:color="auto"/>
            </w:tcBorders>
            <w:hideMark/>
          </w:tcPr>
          <w:p w14:paraId="112836DC" w14:textId="77777777" w:rsidR="00013C6B" w:rsidRDefault="00013C6B">
            <w:pPr>
              <w:rPr>
                <w:rFonts w:cs="Times New Roman"/>
                <w:sz w:val="24"/>
                <w:szCs w:val="24"/>
              </w:rPr>
            </w:pPr>
            <w:r>
              <w:rPr>
                <w:rFonts w:cs="Times New Roman"/>
                <w:sz w:val="24"/>
                <w:szCs w:val="24"/>
              </w:rPr>
              <w:t>Qiao Yang Han</w:t>
            </w:r>
          </w:p>
        </w:tc>
        <w:tc>
          <w:tcPr>
            <w:tcW w:w="1915" w:type="dxa"/>
            <w:tcBorders>
              <w:top w:val="single" w:sz="4" w:space="0" w:color="auto"/>
              <w:left w:val="single" w:sz="4" w:space="0" w:color="auto"/>
              <w:bottom w:val="single" w:sz="4" w:space="0" w:color="auto"/>
              <w:right w:val="single" w:sz="4" w:space="0" w:color="auto"/>
            </w:tcBorders>
            <w:hideMark/>
          </w:tcPr>
          <w:p w14:paraId="4ECD4174" w14:textId="77777777" w:rsidR="00013C6B" w:rsidRDefault="00013C6B">
            <w:pPr>
              <w:tabs>
                <w:tab w:val="left" w:pos="0"/>
              </w:tabs>
              <w:rPr>
                <w:rFonts w:cs="Times New Roman"/>
                <w:sz w:val="24"/>
                <w:szCs w:val="24"/>
              </w:rPr>
            </w:pPr>
            <w:r>
              <w:rPr>
                <w:rFonts w:cs="Times New Roman"/>
                <w:sz w:val="24"/>
                <w:szCs w:val="24"/>
              </w:rPr>
              <w:t>4 hours</w:t>
            </w:r>
          </w:p>
        </w:tc>
        <w:tc>
          <w:tcPr>
            <w:tcW w:w="1915" w:type="dxa"/>
            <w:tcBorders>
              <w:top w:val="single" w:sz="4" w:space="0" w:color="auto"/>
              <w:left w:val="single" w:sz="4" w:space="0" w:color="auto"/>
              <w:bottom w:val="single" w:sz="4" w:space="0" w:color="auto"/>
              <w:right w:val="single" w:sz="4" w:space="0" w:color="auto"/>
            </w:tcBorders>
            <w:hideMark/>
          </w:tcPr>
          <w:p w14:paraId="3354ED70" w14:textId="77777777" w:rsidR="00013C6B" w:rsidRDefault="00013C6B">
            <w:pPr>
              <w:tabs>
                <w:tab w:val="left" w:pos="0"/>
              </w:tabs>
              <w:rPr>
                <w:rFonts w:cs="Times New Roman"/>
                <w:sz w:val="24"/>
                <w:szCs w:val="24"/>
              </w:rPr>
            </w:pPr>
            <w:r>
              <w:rPr>
                <w:rFonts w:cs="Times New Roman"/>
                <w:sz w:val="24"/>
                <w:szCs w:val="24"/>
              </w:rPr>
              <w:t>4.0 hours</w:t>
            </w:r>
          </w:p>
        </w:tc>
        <w:tc>
          <w:tcPr>
            <w:tcW w:w="1916" w:type="dxa"/>
            <w:tcBorders>
              <w:top w:val="single" w:sz="4" w:space="0" w:color="auto"/>
              <w:left w:val="single" w:sz="4" w:space="0" w:color="auto"/>
              <w:bottom w:val="single" w:sz="4" w:space="0" w:color="auto"/>
              <w:right w:val="single" w:sz="4" w:space="0" w:color="auto"/>
            </w:tcBorders>
            <w:hideMark/>
          </w:tcPr>
          <w:p w14:paraId="5C25A38C" w14:textId="77777777" w:rsidR="00013C6B" w:rsidRDefault="00013C6B">
            <w:pPr>
              <w:tabs>
                <w:tab w:val="left" w:pos="0"/>
              </w:tabs>
              <w:rPr>
                <w:rFonts w:cs="Times New Roman"/>
                <w:sz w:val="24"/>
                <w:szCs w:val="24"/>
              </w:rPr>
            </w:pPr>
            <w:r>
              <w:rPr>
                <w:rFonts w:cs="Times New Roman"/>
                <w:sz w:val="24"/>
                <w:szCs w:val="24"/>
              </w:rPr>
              <w:t>0.0 hours</w:t>
            </w:r>
          </w:p>
        </w:tc>
      </w:tr>
      <w:tr w:rsidR="00013C6B" w14:paraId="7B12D700" w14:textId="77777777" w:rsidTr="00013C6B">
        <w:tc>
          <w:tcPr>
            <w:tcW w:w="1915" w:type="dxa"/>
            <w:tcBorders>
              <w:top w:val="single" w:sz="4" w:space="0" w:color="auto"/>
              <w:left w:val="single" w:sz="4" w:space="0" w:color="auto"/>
              <w:bottom w:val="single" w:sz="4" w:space="0" w:color="auto"/>
              <w:right w:val="single" w:sz="4" w:space="0" w:color="auto"/>
            </w:tcBorders>
            <w:hideMark/>
          </w:tcPr>
          <w:p w14:paraId="3F9C17DC" w14:textId="77777777" w:rsidR="00013C6B" w:rsidRDefault="00013C6B">
            <w:pPr>
              <w:rPr>
                <w:rFonts w:cs="Times New Roman"/>
                <w:sz w:val="24"/>
                <w:szCs w:val="24"/>
              </w:rPr>
            </w:pPr>
            <w:r>
              <w:rPr>
                <w:rFonts w:cs="Times New Roman"/>
                <w:sz w:val="24"/>
                <w:szCs w:val="24"/>
              </w:rPr>
              <w:t>Alan Huang</w:t>
            </w:r>
          </w:p>
        </w:tc>
        <w:tc>
          <w:tcPr>
            <w:tcW w:w="1915" w:type="dxa"/>
            <w:tcBorders>
              <w:top w:val="single" w:sz="4" w:space="0" w:color="auto"/>
              <w:left w:val="single" w:sz="4" w:space="0" w:color="auto"/>
              <w:bottom w:val="single" w:sz="4" w:space="0" w:color="auto"/>
              <w:right w:val="single" w:sz="4" w:space="0" w:color="auto"/>
            </w:tcBorders>
            <w:hideMark/>
          </w:tcPr>
          <w:p w14:paraId="624C1C5A" w14:textId="77777777" w:rsidR="00013C6B" w:rsidRDefault="00013C6B">
            <w:pPr>
              <w:tabs>
                <w:tab w:val="left" w:pos="0"/>
              </w:tabs>
              <w:rPr>
                <w:rFonts w:cs="Times New Roman"/>
                <w:sz w:val="24"/>
                <w:szCs w:val="24"/>
              </w:rPr>
            </w:pPr>
            <w:r>
              <w:rPr>
                <w:rFonts w:cs="Times New Roman"/>
                <w:sz w:val="24"/>
                <w:szCs w:val="24"/>
              </w:rPr>
              <w:t>4 hours</w:t>
            </w:r>
          </w:p>
        </w:tc>
        <w:tc>
          <w:tcPr>
            <w:tcW w:w="1915" w:type="dxa"/>
            <w:tcBorders>
              <w:top w:val="single" w:sz="4" w:space="0" w:color="auto"/>
              <w:left w:val="single" w:sz="4" w:space="0" w:color="auto"/>
              <w:bottom w:val="single" w:sz="4" w:space="0" w:color="auto"/>
              <w:right w:val="single" w:sz="4" w:space="0" w:color="auto"/>
            </w:tcBorders>
            <w:hideMark/>
          </w:tcPr>
          <w:p w14:paraId="1CE882D6" w14:textId="77777777" w:rsidR="00013C6B" w:rsidRDefault="00013C6B">
            <w:pPr>
              <w:tabs>
                <w:tab w:val="left" w:pos="0"/>
              </w:tabs>
              <w:rPr>
                <w:rFonts w:cs="Times New Roman"/>
                <w:sz w:val="24"/>
                <w:szCs w:val="24"/>
              </w:rPr>
            </w:pPr>
            <w:r>
              <w:rPr>
                <w:rFonts w:cs="Times New Roman"/>
                <w:sz w:val="24"/>
                <w:szCs w:val="24"/>
              </w:rPr>
              <w:t>2.5 hours</w:t>
            </w:r>
          </w:p>
        </w:tc>
        <w:tc>
          <w:tcPr>
            <w:tcW w:w="1916" w:type="dxa"/>
            <w:tcBorders>
              <w:top w:val="single" w:sz="4" w:space="0" w:color="auto"/>
              <w:left w:val="single" w:sz="4" w:space="0" w:color="auto"/>
              <w:bottom w:val="single" w:sz="4" w:space="0" w:color="auto"/>
              <w:right w:val="single" w:sz="4" w:space="0" w:color="auto"/>
            </w:tcBorders>
            <w:hideMark/>
          </w:tcPr>
          <w:p w14:paraId="1EF012ED" w14:textId="77777777" w:rsidR="00013C6B" w:rsidRDefault="00013C6B">
            <w:pPr>
              <w:tabs>
                <w:tab w:val="left" w:pos="0"/>
              </w:tabs>
              <w:rPr>
                <w:rFonts w:cs="Times New Roman"/>
                <w:sz w:val="24"/>
                <w:szCs w:val="24"/>
              </w:rPr>
            </w:pPr>
            <w:r>
              <w:rPr>
                <w:rFonts w:cs="Times New Roman"/>
                <w:sz w:val="24"/>
                <w:szCs w:val="24"/>
              </w:rPr>
              <w:t>1.5 hours</w:t>
            </w:r>
          </w:p>
        </w:tc>
      </w:tr>
      <w:tr w:rsidR="00013C6B" w14:paraId="5B09DD56" w14:textId="77777777" w:rsidTr="00013C6B">
        <w:tc>
          <w:tcPr>
            <w:tcW w:w="1915" w:type="dxa"/>
            <w:tcBorders>
              <w:top w:val="single" w:sz="4" w:space="0" w:color="auto"/>
              <w:left w:val="single" w:sz="4" w:space="0" w:color="auto"/>
              <w:bottom w:val="single" w:sz="4" w:space="0" w:color="auto"/>
              <w:right w:val="single" w:sz="4" w:space="0" w:color="auto"/>
            </w:tcBorders>
            <w:hideMark/>
          </w:tcPr>
          <w:p w14:paraId="1CCF1117" w14:textId="77777777" w:rsidR="00013C6B" w:rsidRDefault="00013C6B">
            <w:pPr>
              <w:rPr>
                <w:rFonts w:cs="Times New Roman"/>
                <w:sz w:val="24"/>
                <w:szCs w:val="24"/>
              </w:rPr>
            </w:pPr>
            <w:r>
              <w:rPr>
                <w:rFonts w:cs="Times New Roman"/>
                <w:sz w:val="24"/>
                <w:szCs w:val="24"/>
              </w:rPr>
              <w:t>Kostaq Papa</w:t>
            </w:r>
          </w:p>
        </w:tc>
        <w:tc>
          <w:tcPr>
            <w:tcW w:w="1915" w:type="dxa"/>
            <w:tcBorders>
              <w:top w:val="single" w:sz="4" w:space="0" w:color="auto"/>
              <w:left w:val="single" w:sz="4" w:space="0" w:color="auto"/>
              <w:bottom w:val="single" w:sz="4" w:space="0" w:color="auto"/>
              <w:right w:val="single" w:sz="4" w:space="0" w:color="auto"/>
            </w:tcBorders>
            <w:hideMark/>
          </w:tcPr>
          <w:p w14:paraId="4ECF5D05" w14:textId="77777777" w:rsidR="00013C6B" w:rsidRDefault="00013C6B">
            <w:pPr>
              <w:tabs>
                <w:tab w:val="left" w:pos="0"/>
              </w:tabs>
              <w:rPr>
                <w:rFonts w:cs="Times New Roman"/>
                <w:sz w:val="24"/>
                <w:szCs w:val="24"/>
              </w:rPr>
            </w:pPr>
            <w:r>
              <w:rPr>
                <w:rFonts w:cs="Times New Roman"/>
                <w:sz w:val="24"/>
                <w:szCs w:val="24"/>
              </w:rPr>
              <w:t>4 hours</w:t>
            </w:r>
          </w:p>
        </w:tc>
        <w:tc>
          <w:tcPr>
            <w:tcW w:w="1915" w:type="dxa"/>
            <w:tcBorders>
              <w:top w:val="single" w:sz="4" w:space="0" w:color="auto"/>
              <w:left w:val="single" w:sz="4" w:space="0" w:color="auto"/>
              <w:bottom w:val="single" w:sz="4" w:space="0" w:color="auto"/>
              <w:right w:val="single" w:sz="4" w:space="0" w:color="auto"/>
            </w:tcBorders>
            <w:hideMark/>
          </w:tcPr>
          <w:p w14:paraId="04307577" w14:textId="77777777" w:rsidR="00013C6B" w:rsidRDefault="00013C6B">
            <w:pPr>
              <w:tabs>
                <w:tab w:val="left" w:pos="0"/>
              </w:tabs>
              <w:rPr>
                <w:rFonts w:cs="Times New Roman"/>
                <w:sz w:val="24"/>
                <w:szCs w:val="24"/>
              </w:rPr>
            </w:pPr>
            <w:r>
              <w:rPr>
                <w:rFonts w:cs="Times New Roman"/>
                <w:sz w:val="24"/>
                <w:szCs w:val="24"/>
              </w:rPr>
              <w:t>4.0 hours</w:t>
            </w:r>
          </w:p>
        </w:tc>
        <w:tc>
          <w:tcPr>
            <w:tcW w:w="1916" w:type="dxa"/>
            <w:tcBorders>
              <w:top w:val="single" w:sz="4" w:space="0" w:color="auto"/>
              <w:left w:val="single" w:sz="4" w:space="0" w:color="auto"/>
              <w:bottom w:val="single" w:sz="4" w:space="0" w:color="auto"/>
              <w:right w:val="single" w:sz="4" w:space="0" w:color="auto"/>
            </w:tcBorders>
            <w:hideMark/>
          </w:tcPr>
          <w:p w14:paraId="5217183E" w14:textId="77777777" w:rsidR="00013C6B" w:rsidRDefault="00013C6B">
            <w:pPr>
              <w:tabs>
                <w:tab w:val="left" w:pos="0"/>
              </w:tabs>
              <w:rPr>
                <w:rFonts w:cs="Times New Roman"/>
                <w:sz w:val="24"/>
                <w:szCs w:val="24"/>
              </w:rPr>
            </w:pPr>
            <w:r>
              <w:rPr>
                <w:rFonts w:cs="Times New Roman"/>
                <w:sz w:val="24"/>
                <w:szCs w:val="24"/>
              </w:rPr>
              <w:t>0.0 hours</w:t>
            </w:r>
          </w:p>
        </w:tc>
      </w:tr>
    </w:tbl>
    <w:p w14:paraId="7A4EF56C" w14:textId="77777777" w:rsidR="00013C6B" w:rsidRDefault="00013C6B" w:rsidP="009F1346">
      <w:pPr>
        <w:tabs>
          <w:tab w:val="center" w:pos="990"/>
          <w:tab w:val="right" w:pos="9360"/>
        </w:tabs>
        <w:spacing w:line="480" w:lineRule="auto"/>
        <w:ind w:left="720"/>
        <w:rPr>
          <w:b/>
          <w:sz w:val="28"/>
        </w:rPr>
      </w:pPr>
    </w:p>
    <w:p w14:paraId="1EF844D4" w14:textId="719A7CDD" w:rsidR="009F1346" w:rsidRPr="00B574DF" w:rsidRDefault="009F1346" w:rsidP="009F1346">
      <w:pPr>
        <w:tabs>
          <w:tab w:val="center" w:pos="990"/>
          <w:tab w:val="right" w:pos="9360"/>
        </w:tabs>
        <w:spacing w:line="480" w:lineRule="auto"/>
        <w:ind w:left="720"/>
        <w:rPr>
          <w:b/>
          <w:sz w:val="28"/>
        </w:rPr>
      </w:pPr>
      <w:r>
        <w:rPr>
          <w:b/>
          <w:sz w:val="28"/>
        </w:rPr>
        <w:t>12.4 DEFECT TRACING</w:t>
      </w:r>
    </w:p>
    <w:tbl>
      <w:tblPr>
        <w:tblStyle w:val="TableGrid"/>
        <w:tblW w:w="0" w:type="auto"/>
        <w:tblLook w:val="04A0" w:firstRow="1" w:lastRow="0" w:firstColumn="1" w:lastColumn="0" w:noHBand="0" w:noVBand="1"/>
      </w:tblPr>
      <w:tblGrid>
        <w:gridCol w:w="1567"/>
        <w:gridCol w:w="1560"/>
        <w:gridCol w:w="1560"/>
        <w:gridCol w:w="1547"/>
        <w:gridCol w:w="1563"/>
        <w:gridCol w:w="1650"/>
      </w:tblGrid>
      <w:tr w:rsidR="00013C6B" w14:paraId="3C514E0D"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5068402D" w14:textId="77777777" w:rsidR="00013C6B" w:rsidRDefault="00013C6B">
            <w:pPr>
              <w:tabs>
                <w:tab w:val="left" w:pos="0"/>
              </w:tabs>
              <w:rPr>
                <w:rFonts w:cs="Times New Roman"/>
                <w:b/>
                <w:szCs w:val="24"/>
              </w:rPr>
            </w:pPr>
            <w:r>
              <w:rPr>
                <w:rFonts w:cs="Times New Roman"/>
                <w:b/>
                <w:szCs w:val="24"/>
              </w:rPr>
              <w:t>Artifact or Deliverable</w:t>
            </w:r>
          </w:p>
        </w:tc>
        <w:tc>
          <w:tcPr>
            <w:tcW w:w="1560" w:type="dxa"/>
            <w:tcBorders>
              <w:top w:val="single" w:sz="4" w:space="0" w:color="auto"/>
              <w:left w:val="single" w:sz="4" w:space="0" w:color="auto"/>
              <w:bottom w:val="single" w:sz="4" w:space="0" w:color="auto"/>
              <w:right w:val="single" w:sz="4" w:space="0" w:color="auto"/>
            </w:tcBorders>
            <w:hideMark/>
          </w:tcPr>
          <w:p w14:paraId="4A72D14B" w14:textId="77777777" w:rsidR="00013C6B" w:rsidRDefault="00013C6B">
            <w:pPr>
              <w:tabs>
                <w:tab w:val="left" w:pos="0"/>
              </w:tabs>
              <w:rPr>
                <w:rFonts w:cs="Times New Roman"/>
                <w:b/>
                <w:szCs w:val="24"/>
              </w:rPr>
            </w:pPr>
            <w:r>
              <w:rPr>
                <w:rFonts w:cs="Times New Roman"/>
                <w:b/>
                <w:szCs w:val="24"/>
              </w:rPr>
              <w:t>Who</w:t>
            </w:r>
          </w:p>
        </w:tc>
        <w:tc>
          <w:tcPr>
            <w:tcW w:w="1560" w:type="dxa"/>
            <w:tcBorders>
              <w:top w:val="single" w:sz="4" w:space="0" w:color="auto"/>
              <w:left w:val="single" w:sz="4" w:space="0" w:color="auto"/>
              <w:bottom w:val="single" w:sz="4" w:space="0" w:color="auto"/>
              <w:right w:val="single" w:sz="4" w:space="0" w:color="auto"/>
            </w:tcBorders>
            <w:hideMark/>
          </w:tcPr>
          <w:p w14:paraId="31D40702" w14:textId="77777777" w:rsidR="00013C6B" w:rsidRDefault="00013C6B">
            <w:pPr>
              <w:tabs>
                <w:tab w:val="left" w:pos="0"/>
              </w:tabs>
              <w:rPr>
                <w:rFonts w:cs="Times New Roman"/>
                <w:b/>
                <w:szCs w:val="24"/>
              </w:rPr>
            </w:pPr>
            <w:r>
              <w:rPr>
                <w:rFonts w:cs="Times New Roman"/>
                <w:b/>
                <w:szCs w:val="24"/>
              </w:rPr>
              <w:t>Estimated</w:t>
            </w:r>
          </w:p>
        </w:tc>
        <w:tc>
          <w:tcPr>
            <w:tcW w:w="1547" w:type="dxa"/>
            <w:tcBorders>
              <w:top w:val="single" w:sz="4" w:space="0" w:color="auto"/>
              <w:left w:val="single" w:sz="4" w:space="0" w:color="auto"/>
              <w:bottom w:val="single" w:sz="4" w:space="0" w:color="auto"/>
              <w:right w:val="single" w:sz="4" w:space="0" w:color="auto"/>
            </w:tcBorders>
            <w:hideMark/>
          </w:tcPr>
          <w:p w14:paraId="2E1DAC9F" w14:textId="77777777" w:rsidR="00013C6B" w:rsidRDefault="00013C6B">
            <w:pPr>
              <w:tabs>
                <w:tab w:val="left" w:pos="0"/>
              </w:tabs>
              <w:rPr>
                <w:rFonts w:cs="Times New Roman"/>
                <w:b/>
                <w:szCs w:val="24"/>
              </w:rPr>
            </w:pPr>
            <w:r>
              <w:rPr>
                <w:rFonts w:cs="Times New Roman"/>
                <w:b/>
                <w:szCs w:val="24"/>
              </w:rPr>
              <w:t>Actual</w:t>
            </w:r>
          </w:p>
        </w:tc>
        <w:tc>
          <w:tcPr>
            <w:tcW w:w="1563" w:type="dxa"/>
            <w:tcBorders>
              <w:top w:val="single" w:sz="4" w:space="0" w:color="auto"/>
              <w:left w:val="single" w:sz="4" w:space="0" w:color="auto"/>
              <w:bottom w:val="single" w:sz="4" w:space="0" w:color="auto"/>
              <w:right w:val="single" w:sz="4" w:space="0" w:color="auto"/>
            </w:tcBorders>
            <w:hideMark/>
          </w:tcPr>
          <w:p w14:paraId="437421E2" w14:textId="77777777" w:rsidR="00013C6B" w:rsidRDefault="00013C6B">
            <w:pPr>
              <w:tabs>
                <w:tab w:val="left" w:pos="0"/>
              </w:tabs>
              <w:rPr>
                <w:rFonts w:cs="Times New Roman"/>
                <w:b/>
                <w:szCs w:val="24"/>
              </w:rPr>
            </w:pPr>
            <w:r>
              <w:rPr>
                <w:rFonts w:cs="Times New Roman"/>
                <w:b/>
                <w:szCs w:val="24"/>
              </w:rPr>
              <w:t>Difference</w:t>
            </w:r>
          </w:p>
        </w:tc>
        <w:tc>
          <w:tcPr>
            <w:tcW w:w="1650" w:type="dxa"/>
            <w:tcBorders>
              <w:top w:val="single" w:sz="4" w:space="0" w:color="auto"/>
              <w:left w:val="single" w:sz="4" w:space="0" w:color="auto"/>
              <w:bottom w:val="single" w:sz="4" w:space="0" w:color="auto"/>
              <w:right w:val="single" w:sz="4" w:space="0" w:color="auto"/>
            </w:tcBorders>
            <w:hideMark/>
          </w:tcPr>
          <w:p w14:paraId="5944B7F0" w14:textId="77777777" w:rsidR="00013C6B" w:rsidRDefault="00013C6B">
            <w:r>
              <w:rPr>
                <w:rFonts w:ascii="Times New Roman" w:eastAsia="Times New Roman" w:hAnsi="Times New Roman" w:cs="Times New Roman"/>
                <w:b/>
                <w:bCs/>
              </w:rPr>
              <w:t>Number of Defects Detected</w:t>
            </w:r>
          </w:p>
        </w:tc>
      </w:tr>
      <w:tr w:rsidR="00013C6B" w14:paraId="703BAFD9"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162C16BA" w14:textId="6FF8B136" w:rsidR="00013C6B" w:rsidRDefault="002944C5">
            <w:pPr>
              <w:tabs>
                <w:tab w:val="left" w:pos="0"/>
              </w:tabs>
              <w:rPr>
                <w:rFonts w:cs="Times New Roman"/>
                <w:szCs w:val="24"/>
              </w:rPr>
            </w:pPr>
            <w:r>
              <w:rPr>
                <w:rFonts w:cs="Times New Roman"/>
                <w:szCs w:val="24"/>
              </w:rPr>
              <w:t>SAS</w:t>
            </w:r>
          </w:p>
        </w:tc>
        <w:tc>
          <w:tcPr>
            <w:tcW w:w="1560" w:type="dxa"/>
            <w:tcBorders>
              <w:top w:val="single" w:sz="4" w:space="0" w:color="auto"/>
              <w:left w:val="single" w:sz="4" w:space="0" w:color="auto"/>
              <w:bottom w:val="single" w:sz="4" w:space="0" w:color="auto"/>
              <w:right w:val="single" w:sz="4" w:space="0" w:color="auto"/>
            </w:tcBorders>
            <w:hideMark/>
          </w:tcPr>
          <w:p w14:paraId="3470946B" w14:textId="77777777" w:rsidR="00013C6B" w:rsidRDefault="00013C6B">
            <w:r>
              <w:t>Patrick Gryczka</w:t>
            </w:r>
          </w:p>
        </w:tc>
        <w:tc>
          <w:tcPr>
            <w:tcW w:w="1560" w:type="dxa"/>
            <w:tcBorders>
              <w:top w:val="single" w:sz="4" w:space="0" w:color="auto"/>
              <w:left w:val="single" w:sz="4" w:space="0" w:color="auto"/>
              <w:bottom w:val="single" w:sz="4" w:space="0" w:color="auto"/>
              <w:right w:val="single" w:sz="4" w:space="0" w:color="auto"/>
            </w:tcBorders>
            <w:hideMark/>
          </w:tcPr>
          <w:p w14:paraId="5DFAA536" w14:textId="77777777" w:rsidR="00013C6B" w:rsidRDefault="00013C6B">
            <w:r>
              <w:t>5</w:t>
            </w:r>
          </w:p>
        </w:tc>
        <w:tc>
          <w:tcPr>
            <w:tcW w:w="1547" w:type="dxa"/>
            <w:tcBorders>
              <w:top w:val="single" w:sz="4" w:space="0" w:color="auto"/>
              <w:left w:val="single" w:sz="4" w:space="0" w:color="auto"/>
              <w:bottom w:val="single" w:sz="4" w:space="0" w:color="auto"/>
              <w:right w:val="single" w:sz="4" w:space="0" w:color="auto"/>
            </w:tcBorders>
            <w:hideMark/>
          </w:tcPr>
          <w:p w14:paraId="73A0E85F" w14:textId="77777777" w:rsidR="00013C6B" w:rsidRDefault="00013C6B">
            <w:r>
              <w:t>4</w:t>
            </w:r>
          </w:p>
        </w:tc>
        <w:tc>
          <w:tcPr>
            <w:tcW w:w="1563" w:type="dxa"/>
            <w:tcBorders>
              <w:top w:val="single" w:sz="4" w:space="0" w:color="auto"/>
              <w:left w:val="single" w:sz="4" w:space="0" w:color="auto"/>
              <w:bottom w:val="single" w:sz="4" w:space="0" w:color="auto"/>
              <w:right w:val="single" w:sz="4" w:space="0" w:color="auto"/>
            </w:tcBorders>
            <w:hideMark/>
          </w:tcPr>
          <w:p w14:paraId="7EFF89F5" w14:textId="77777777" w:rsidR="00013C6B" w:rsidRDefault="00013C6B">
            <w:r>
              <w:t>1</w:t>
            </w:r>
          </w:p>
        </w:tc>
        <w:tc>
          <w:tcPr>
            <w:tcW w:w="1650" w:type="dxa"/>
            <w:tcBorders>
              <w:top w:val="single" w:sz="4" w:space="0" w:color="auto"/>
              <w:left w:val="single" w:sz="4" w:space="0" w:color="auto"/>
              <w:bottom w:val="single" w:sz="4" w:space="0" w:color="auto"/>
              <w:right w:val="single" w:sz="4" w:space="0" w:color="auto"/>
            </w:tcBorders>
            <w:hideMark/>
          </w:tcPr>
          <w:p w14:paraId="2C5C692D" w14:textId="77777777" w:rsidR="00013C6B" w:rsidRDefault="00013C6B">
            <w:r>
              <w:t>7</w:t>
            </w:r>
          </w:p>
        </w:tc>
      </w:tr>
      <w:tr w:rsidR="00013C6B" w14:paraId="1BF0A62E"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3CD60321" w14:textId="75D6C2AD" w:rsidR="00013C6B" w:rsidRDefault="002944C5" w:rsidP="002944C5">
            <w:pPr>
              <w:tabs>
                <w:tab w:val="left" w:pos="0"/>
              </w:tabs>
              <w:rPr>
                <w:rFonts w:cs="Times New Roman"/>
                <w:b/>
                <w:szCs w:val="24"/>
              </w:rPr>
            </w:pPr>
            <w:r>
              <w:rPr>
                <w:rFonts w:cs="Times New Roman"/>
                <w:szCs w:val="24"/>
              </w:rPr>
              <w:t>SAS</w:t>
            </w:r>
          </w:p>
        </w:tc>
        <w:tc>
          <w:tcPr>
            <w:tcW w:w="1560" w:type="dxa"/>
            <w:tcBorders>
              <w:top w:val="single" w:sz="4" w:space="0" w:color="auto"/>
              <w:left w:val="single" w:sz="4" w:space="0" w:color="auto"/>
              <w:bottom w:val="single" w:sz="4" w:space="0" w:color="auto"/>
              <w:right w:val="single" w:sz="4" w:space="0" w:color="auto"/>
            </w:tcBorders>
            <w:hideMark/>
          </w:tcPr>
          <w:p w14:paraId="7942E705" w14:textId="77777777" w:rsidR="00013C6B" w:rsidRDefault="00013C6B">
            <w:r>
              <w:t>Kevin Han</w:t>
            </w:r>
          </w:p>
        </w:tc>
        <w:tc>
          <w:tcPr>
            <w:tcW w:w="1560" w:type="dxa"/>
            <w:tcBorders>
              <w:top w:val="single" w:sz="4" w:space="0" w:color="auto"/>
              <w:left w:val="single" w:sz="4" w:space="0" w:color="auto"/>
              <w:bottom w:val="single" w:sz="4" w:space="0" w:color="auto"/>
              <w:right w:val="single" w:sz="4" w:space="0" w:color="auto"/>
            </w:tcBorders>
            <w:hideMark/>
          </w:tcPr>
          <w:p w14:paraId="16A5A973" w14:textId="77777777" w:rsidR="00013C6B" w:rsidRDefault="00013C6B">
            <w:r>
              <w:t>5</w:t>
            </w:r>
          </w:p>
        </w:tc>
        <w:tc>
          <w:tcPr>
            <w:tcW w:w="1547" w:type="dxa"/>
            <w:tcBorders>
              <w:top w:val="single" w:sz="4" w:space="0" w:color="auto"/>
              <w:left w:val="single" w:sz="4" w:space="0" w:color="auto"/>
              <w:bottom w:val="single" w:sz="4" w:space="0" w:color="auto"/>
              <w:right w:val="single" w:sz="4" w:space="0" w:color="auto"/>
            </w:tcBorders>
            <w:hideMark/>
          </w:tcPr>
          <w:p w14:paraId="6C62535A" w14:textId="77777777" w:rsidR="00013C6B" w:rsidRDefault="00013C6B">
            <w:r>
              <w:t>3</w:t>
            </w:r>
          </w:p>
        </w:tc>
        <w:tc>
          <w:tcPr>
            <w:tcW w:w="1563" w:type="dxa"/>
            <w:tcBorders>
              <w:top w:val="single" w:sz="4" w:space="0" w:color="auto"/>
              <w:left w:val="single" w:sz="4" w:space="0" w:color="auto"/>
              <w:bottom w:val="single" w:sz="4" w:space="0" w:color="auto"/>
              <w:right w:val="single" w:sz="4" w:space="0" w:color="auto"/>
            </w:tcBorders>
            <w:hideMark/>
          </w:tcPr>
          <w:p w14:paraId="132494D7" w14:textId="77777777" w:rsidR="00013C6B" w:rsidRDefault="00013C6B">
            <w:r>
              <w:t>2</w:t>
            </w:r>
          </w:p>
        </w:tc>
        <w:tc>
          <w:tcPr>
            <w:tcW w:w="1650" w:type="dxa"/>
            <w:tcBorders>
              <w:top w:val="single" w:sz="4" w:space="0" w:color="auto"/>
              <w:left w:val="single" w:sz="4" w:space="0" w:color="auto"/>
              <w:bottom w:val="single" w:sz="4" w:space="0" w:color="auto"/>
              <w:right w:val="single" w:sz="4" w:space="0" w:color="auto"/>
            </w:tcBorders>
            <w:hideMark/>
          </w:tcPr>
          <w:p w14:paraId="7D6EBA5E" w14:textId="77777777" w:rsidR="00013C6B" w:rsidRDefault="00013C6B">
            <w:r>
              <w:t>4</w:t>
            </w:r>
          </w:p>
        </w:tc>
      </w:tr>
      <w:tr w:rsidR="00013C6B" w14:paraId="02465B12"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7A23FA44" w14:textId="1E88EDD3" w:rsidR="00013C6B" w:rsidRDefault="002944C5" w:rsidP="002944C5">
            <w:pPr>
              <w:tabs>
                <w:tab w:val="left" w:pos="0"/>
              </w:tabs>
              <w:rPr>
                <w:rFonts w:cs="Times New Roman"/>
                <w:b/>
                <w:szCs w:val="24"/>
              </w:rPr>
            </w:pPr>
            <w:r>
              <w:rPr>
                <w:rFonts w:cs="Times New Roman"/>
                <w:szCs w:val="24"/>
              </w:rPr>
              <w:t>SAS</w:t>
            </w:r>
          </w:p>
        </w:tc>
        <w:tc>
          <w:tcPr>
            <w:tcW w:w="1560" w:type="dxa"/>
            <w:tcBorders>
              <w:top w:val="single" w:sz="4" w:space="0" w:color="auto"/>
              <w:left w:val="single" w:sz="4" w:space="0" w:color="auto"/>
              <w:bottom w:val="single" w:sz="4" w:space="0" w:color="auto"/>
              <w:right w:val="single" w:sz="4" w:space="0" w:color="auto"/>
            </w:tcBorders>
            <w:hideMark/>
          </w:tcPr>
          <w:p w14:paraId="5144EE73" w14:textId="77777777" w:rsidR="00013C6B" w:rsidRDefault="00013C6B">
            <w:r>
              <w:t>Alan Huang</w:t>
            </w:r>
          </w:p>
        </w:tc>
        <w:tc>
          <w:tcPr>
            <w:tcW w:w="1560" w:type="dxa"/>
            <w:tcBorders>
              <w:top w:val="single" w:sz="4" w:space="0" w:color="auto"/>
              <w:left w:val="single" w:sz="4" w:space="0" w:color="auto"/>
              <w:bottom w:val="single" w:sz="4" w:space="0" w:color="auto"/>
              <w:right w:val="single" w:sz="4" w:space="0" w:color="auto"/>
            </w:tcBorders>
            <w:hideMark/>
          </w:tcPr>
          <w:p w14:paraId="5C7C9368" w14:textId="77777777" w:rsidR="00013C6B" w:rsidRDefault="00013C6B">
            <w:r>
              <w:t>5</w:t>
            </w:r>
          </w:p>
        </w:tc>
        <w:tc>
          <w:tcPr>
            <w:tcW w:w="1547" w:type="dxa"/>
            <w:tcBorders>
              <w:top w:val="single" w:sz="4" w:space="0" w:color="auto"/>
              <w:left w:val="single" w:sz="4" w:space="0" w:color="auto"/>
              <w:bottom w:val="single" w:sz="4" w:space="0" w:color="auto"/>
              <w:right w:val="single" w:sz="4" w:space="0" w:color="auto"/>
            </w:tcBorders>
            <w:hideMark/>
          </w:tcPr>
          <w:p w14:paraId="322FF09F" w14:textId="77777777" w:rsidR="00013C6B" w:rsidRDefault="00013C6B">
            <w:r>
              <w:t>2</w:t>
            </w:r>
          </w:p>
        </w:tc>
        <w:tc>
          <w:tcPr>
            <w:tcW w:w="1563" w:type="dxa"/>
            <w:tcBorders>
              <w:top w:val="single" w:sz="4" w:space="0" w:color="auto"/>
              <w:left w:val="single" w:sz="4" w:space="0" w:color="auto"/>
              <w:bottom w:val="single" w:sz="4" w:space="0" w:color="auto"/>
              <w:right w:val="single" w:sz="4" w:space="0" w:color="auto"/>
            </w:tcBorders>
            <w:hideMark/>
          </w:tcPr>
          <w:p w14:paraId="742ED68E" w14:textId="77777777" w:rsidR="00013C6B" w:rsidRDefault="00013C6B">
            <w:r>
              <w:t>3</w:t>
            </w:r>
          </w:p>
        </w:tc>
        <w:tc>
          <w:tcPr>
            <w:tcW w:w="1650" w:type="dxa"/>
            <w:tcBorders>
              <w:top w:val="single" w:sz="4" w:space="0" w:color="auto"/>
              <w:left w:val="single" w:sz="4" w:space="0" w:color="auto"/>
              <w:bottom w:val="single" w:sz="4" w:space="0" w:color="auto"/>
              <w:right w:val="single" w:sz="4" w:space="0" w:color="auto"/>
            </w:tcBorders>
            <w:hideMark/>
          </w:tcPr>
          <w:p w14:paraId="43E9FAC6" w14:textId="77777777" w:rsidR="00013C6B" w:rsidRDefault="00013C6B">
            <w:r>
              <w:t>3</w:t>
            </w:r>
          </w:p>
        </w:tc>
      </w:tr>
      <w:tr w:rsidR="00013C6B" w14:paraId="646BFE65"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60206C8C" w14:textId="59EF287D" w:rsidR="00013C6B" w:rsidRDefault="002944C5" w:rsidP="002944C5">
            <w:r>
              <w:rPr>
                <w:rFonts w:cs="Times New Roman"/>
                <w:szCs w:val="24"/>
              </w:rPr>
              <w:t>SAS</w:t>
            </w:r>
          </w:p>
        </w:tc>
        <w:tc>
          <w:tcPr>
            <w:tcW w:w="1560" w:type="dxa"/>
            <w:tcBorders>
              <w:top w:val="single" w:sz="4" w:space="0" w:color="auto"/>
              <w:left w:val="single" w:sz="4" w:space="0" w:color="auto"/>
              <w:bottom w:val="single" w:sz="4" w:space="0" w:color="auto"/>
              <w:right w:val="single" w:sz="4" w:space="0" w:color="auto"/>
            </w:tcBorders>
            <w:hideMark/>
          </w:tcPr>
          <w:p w14:paraId="56F11ABD" w14:textId="77777777" w:rsidR="00013C6B" w:rsidRDefault="00013C6B">
            <w:r>
              <w:t>Kostaq Papa</w:t>
            </w:r>
          </w:p>
        </w:tc>
        <w:tc>
          <w:tcPr>
            <w:tcW w:w="1560" w:type="dxa"/>
            <w:tcBorders>
              <w:top w:val="single" w:sz="4" w:space="0" w:color="auto"/>
              <w:left w:val="single" w:sz="4" w:space="0" w:color="auto"/>
              <w:bottom w:val="single" w:sz="4" w:space="0" w:color="auto"/>
              <w:right w:val="single" w:sz="4" w:space="0" w:color="auto"/>
            </w:tcBorders>
            <w:hideMark/>
          </w:tcPr>
          <w:p w14:paraId="7A9BBA5F" w14:textId="77777777" w:rsidR="00013C6B" w:rsidRDefault="00013C6B">
            <w:r>
              <w:t>5</w:t>
            </w:r>
          </w:p>
        </w:tc>
        <w:tc>
          <w:tcPr>
            <w:tcW w:w="1547" w:type="dxa"/>
            <w:tcBorders>
              <w:top w:val="single" w:sz="4" w:space="0" w:color="auto"/>
              <w:left w:val="single" w:sz="4" w:space="0" w:color="auto"/>
              <w:bottom w:val="single" w:sz="4" w:space="0" w:color="auto"/>
              <w:right w:val="single" w:sz="4" w:space="0" w:color="auto"/>
            </w:tcBorders>
            <w:hideMark/>
          </w:tcPr>
          <w:p w14:paraId="4349B610" w14:textId="77777777" w:rsidR="00013C6B" w:rsidRDefault="00013C6B">
            <w:r>
              <w:t>4</w:t>
            </w:r>
          </w:p>
        </w:tc>
        <w:tc>
          <w:tcPr>
            <w:tcW w:w="1563" w:type="dxa"/>
            <w:tcBorders>
              <w:top w:val="single" w:sz="4" w:space="0" w:color="auto"/>
              <w:left w:val="single" w:sz="4" w:space="0" w:color="auto"/>
              <w:bottom w:val="single" w:sz="4" w:space="0" w:color="auto"/>
              <w:right w:val="single" w:sz="4" w:space="0" w:color="auto"/>
            </w:tcBorders>
            <w:hideMark/>
          </w:tcPr>
          <w:p w14:paraId="7DDA5ED9" w14:textId="77777777" w:rsidR="00013C6B" w:rsidRDefault="00013C6B">
            <w:r>
              <w:t>1</w:t>
            </w:r>
          </w:p>
        </w:tc>
        <w:tc>
          <w:tcPr>
            <w:tcW w:w="1650" w:type="dxa"/>
            <w:tcBorders>
              <w:top w:val="single" w:sz="4" w:space="0" w:color="auto"/>
              <w:left w:val="single" w:sz="4" w:space="0" w:color="auto"/>
              <w:bottom w:val="single" w:sz="4" w:space="0" w:color="auto"/>
              <w:right w:val="single" w:sz="4" w:space="0" w:color="auto"/>
            </w:tcBorders>
            <w:hideMark/>
          </w:tcPr>
          <w:p w14:paraId="3D759F45" w14:textId="77777777" w:rsidR="00013C6B" w:rsidRDefault="00013C6B">
            <w:r>
              <w:t>5</w:t>
            </w:r>
          </w:p>
        </w:tc>
      </w:tr>
      <w:tr w:rsidR="00013C6B" w14:paraId="0FA258AD" w14:textId="77777777" w:rsidTr="00013C6B">
        <w:tc>
          <w:tcPr>
            <w:tcW w:w="1567" w:type="dxa"/>
            <w:tcBorders>
              <w:top w:val="single" w:sz="4" w:space="0" w:color="auto"/>
              <w:left w:val="single" w:sz="4" w:space="0" w:color="auto"/>
              <w:bottom w:val="single" w:sz="4" w:space="0" w:color="auto"/>
              <w:right w:val="single" w:sz="4" w:space="0" w:color="auto"/>
            </w:tcBorders>
            <w:hideMark/>
          </w:tcPr>
          <w:p w14:paraId="1E0B4ADA" w14:textId="77777777" w:rsidR="00013C6B" w:rsidRDefault="00013C6B">
            <w:r>
              <w:rPr>
                <w:rFonts w:ascii="Times New Roman" w:eastAsia="Times New Roman" w:hAnsi="Times New Roman" w:cs="Times New Roman"/>
              </w:rPr>
              <w:t>Total Defects</w:t>
            </w:r>
          </w:p>
        </w:tc>
        <w:tc>
          <w:tcPr>
            <w:tcW w:w="1560" w:type="dxa"/>
            <w:tcBorders>
              <w:top w:val="single" w:sz="4" w:space="0" w:color="auto"/>
              <w:left w:val="single" w:sz="4" w:space="0" w:color="auto"/>
              <w:bottom w:val="single" w:sz="4" w:space="0" w:color="auto"/>
              <w:right w:val="single" w:sz="4" w:space="0" w:color="auto"/>
            </w:tcBorders>
          </w:tcPr>
          <w:p w14:paraId="32433EB9" w14:textId="77777777" w:rsidR="00013C6B" w:rsidRDefault="00013C6B"/>
        </w:tc>
        <w:tc>
          <w:tcPr>
            <w:tcW w:w="1560" w:type="dxa"/>
            <w:tcBorders>
              <w:top w:val="single" w:sz="4" w:space="0" w:color="auto"/>
              <w:left w:val="single" w:sz="4" w:space="0" w:color="auto"/>
              <w:bottom w:val="single" w:sz="4" w:space="0" w:color="auto"/>
              <w:right w:val="single" w:sz="4" w:space="0" w:color="auto"/>
            </w:tcBorders>
          </w:tcPr>
          <w:p w14:paraId="58CA1B84" w14:textId="77777777" w:rsidR="00013C6B" w:rsidRDefault="00013C6B"/>
        </w:tc>
        <w:tc>
          <w:tcPr>
            <w:tcW w:w="1547" w:type="dxa"/>
            <w:tcBorders>
              <w:top w:val="single" w:sz="4" w:space="0" w:color="auto"/>
              <w:left w:val="single" w:sz="4" w:space="0" w:color="auto"/>
              <w:bottom w:val="single" w:sz="4" w:space="0" w:color="auto"/>
              <w:right w:val="single" w:sz="4" w:space="0" w:color="auto"/>
            </w:tcBorders>
          </w:tcPr>
          <w:p w14:paraId="5C8E8EC3" w14:textId="77777777" w:rsidR="00013C6B" w:rsidRDefault="00013C6B"/>
        </w:tc>
        <w:tc>
          <w:tcPr>
            <w:tcW w:w="1563" w:type="dxa"/>
            <w:tcBorders>
              <w:top w:val="single" w:sz="4" w:space="0" w:color="auto"/>
              <w:left w:val="single" w:sz="4" w:space="0" w:color="auto"/>
              <w:bottom w:val="single" w:sz="4" w:space="0" w:color="auto"/>
              <w:right w:val="single" w:sz="4" w:space="0" w:color="auto"/>
            </w:tcBorders>
          </w:tcPr>
          <w:p w14:paraId="6407B9B0" w14:textId="77777777" w:rsidR="00013C6B" w:rsidRDefault="00013C6B"/>
        </w:tc>
        <w:tc>
          <w:tcPr>
            <w:tcW w:w="1650" w:type="dxa"/>
            <w:tcBorders>
              <w:top w:val="single" w:sz="4" w:space="0" w:color="auto"/>
              <w:left w:val="single" w:sz="4" w:space="0" w:color="auto"/>
              <w:bottom w:val="single" w:sz="4" w:space="0" w:color="auto"/>
              <w:right w:val="single" w:sz="4" w:space="0" w:color="auto"/>
            </w:tcBorders>
            <w:hideMark/>
          </w:tcPr>
          <w:p w14:paraId="176B6F87" w14:textId="77777777" w:rsidR="00013C6B" w:rsidRDefault="00013C6B">
            <w:r>
              <w:t>19</w:t>
            </w:r>
          </w:p>
        </w:tc>
      </w:tr>
    </w:tbl>
    <w:p w14:paraId="62309506" w14:textId="77777777" w:rsidR="00013C6B" w:rsidRDefault="00013C6B" w:rsidP="00013C6B">
      <w:pPr>
        <w:tabs>
          <w:tab w:val="left" w:pos="0"/>
        </w:tabs>
        <w:rPr>
          <w:rFonts w:cs="Times New Roman"/>
          <w:b/>
          <w:sz w:val="24"/>
          <w:szCs w:val="24"/>
        </w:rPr>
      </w:pPr>
    </w:p>
    <w:p w14:paraId="7CD1FF83" w14:textId="77777777" w:rsidR="00013C6B" w:rsidRDefault="00013C6B" w:rsidP="00013C6B">
      <w:pPr>
        <w:tabs>
          <w:tab w:val="left" w:pos="0"/>
        </w:tabs>
        <w:rPr>
          <w:rFonts w:cs="Times New Roman"/>
          <w:b/>
          <w:sz w:val="24"/>
          <w:szCs w:val="24"/>
        </w:rPr>
      </w:pPr>
      <w:r>
        <w:rPr>
          <w:rFonts w:cs="Times New Roman"/>
          <w:b/>
          <w:sz w:val="24"/>
          <w:szCs w:val="24"/>
        </w:rPr>
        <w:t>Cumulative</w:t>
      </w:r>
    </w:p>
    <w:p w14:paraId="1F4439DB" w14:textId="77777777" w:rsidR="00013C6B" w:rsidRDefault="00013C6B" w:rsidP="00013C6B">
      <w:pPr>
        <w:tabs>
          <w:tab w:val="left" w:pos="0"/>
        </w:tabs>
        <w:rPr>
          <w:rFonts w:cs="Times New Roman"/>
          <w:b/>
          <w:sz w:val="24"/>
          <w:szCs w:val="24"/>
        </w:rPr>
      </w:pPr>
    </w:p>
    <w:tbl>
      <w:tblPr>
        <w:tblStyle w:val="TableGrid"/>
        <w:tblW w:w="0" w:type="auto"/>
        <w:tblLook w:val="04A0" w:firstRow="1" w:lastRow="0" w:firstColumn="1" w:lastColumn="0" w:noHBand="0" w:noVBand="1"/>
      </w:tblPr>
      <w:tblGrid>
        <w:gridCol w:w="1872"/>
        <w:gridCol w:w="1872"/>
        <w:gridCol w:w="1872"/>
        <w:gridCol w:w="1873"/>
        <w:gridCol w:w="1873"/>
      </w:tblGrid>
      <w:tr w:rsidR="00013C6B" w14:paraId="496A5C6D"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176C4461" w14:textId="77777777" w:rsidR="00013C6B" w:rsidRDefault="00013C6B">
            <w:pPr>
              <w:tabs>
                <w:tab w:val="left" w:pos="0"/>
              </w:tabs>
              <w:rPr>
                <w:rFonts w:cs="Times New Roman"/>
                <w:b/>
                <w:sz w:val="24"/>
                <w:szCs w:val="24"/>
              </w:rPr>
            </w:pPr>
            <w:r>
              <w:rPr>
                <w:rFonts w:cs="Times New Roman"/>
                <w:b/>
                <w:sz w:val="24"/>
                <w:szCs w:val="24"/>
              </w:rPr>
              <w:t>Who</w:t>
            </w:r>
          </w:p>
        </w:tc>
        <w:tc>
          <w:tcPr>
            <w:tcW w:w="1872" w:type="dxa"/>
            <w:tcBorders>
              <w:top w:val="single" w:sz="4" w:space="0" w:color="auto"/>
              <w:left w:val="single" w:sz="4" w:space="0" w:color="auto"/>
              <w:bottom w:val="single" w:sz="4" w:space="0" w:color="auto"/>
              <w:right w:val="single" w:sz="4" w:space="0" w:color="auto"/>
            </w:tcBorders>
            <w:hideMark/>
          </w:tcPr>
          <w:p w14:paraId="2F87EB19" w14:textId="77777777" w:rsidR="00013C6B" w:rsidRDefault="00013C6B">
            <w:pPr>
              <w:tabs>
                <w:tab w:val="left" w:pos="0"/>
              </w:tabs>
              <w:rPr>
                <w:rFonts w:cs="Times New Roman"/>
                <w:b/>
                <w:sz w:val="24"/>
                <w:szCs w:val="24"/>
              </w:rPr>
            </w:pPr>
            <w:r>
              <w:rPr>
                <w:rFonts w:cs="Times New Roman"/>
                <w:b/>
                <w:sz w:val="24"/>
                <w:szCs w:val="24"/>
              </w:rPr>
              <w:t>Estimated</w:t>
            </w:r>
          </w:p>
        </w:tc>
        <w:tc>
          <w:tcPr>
            <w:tcW w:w="1872" w:type="dxa"/>
            <w:tcBorders>
              <w:top w:val="single" w:sz="4" w:space="0" w:color="auto"/>
              <w:left w:val="single" w:sz="4" w:space="0" w:color="auto"/>
              <w:bottom w:val="single" w:sz="4" w:space="0" w:color="auto"/>
              <w:right w:val="single" w:sz="4" w:space="0" w:color="auto"/>
            </w:tcBorders>
            <w:hideMark/>
          </w:tcPr>
          <w:p w14:paraId="0C52D7DB" w14:textId="77777777" w:rsidR="00013C6B" w:rsidRDefault="00013C6B">
            <w:pPr>
              <w:tabs>
                <w:tab w:val="left" w:pos="0"/>
              </w:tabs>
              <w:rPr>
                <w:rFonts w:cs="Times New Roman"/>
                <w:b/>
                <w:sz w:val="24"/>
                <w:szCs w:val="24"/>
              </w:rPr>
            </w:pPr>
            <w:r>
              <w:rPr>
                <w:rFonts w:cs="Times New Roman"/>
                <w:b/>
                <w:sz w:val="24"/>
                <w:szCs w:val="24"/>
              </w:rPr>
              <w:t>Actual</w:t>
            </w:r>
          </w:p>
        </w:tc>
        <w:tc>
          <w:tcPr>
            <w:tcW w:w="1873" w:type="dxa"/>
            <w:tcBorders>
              <w:top w:val="single" w:sz="4" w:space="0" w:color="auto"/>
              <w:left w:val="single" w:sz="4" w:space="0" w:color="auto"/>
              <w:bottom w:val="single" w:sz="4" w:space="0" w:color="auto"/>
              <w:right w:val="single" w:sz="4" w:space="0" w:color="auto"/>
            </w:tcBorders>
            <w:hideMark/>
          </w:tcPr>
          <w:p w14:paraId="612FA1C2" w14:textId="77777777" w:rsidR="00013C6B" w:rsidRDefault="00013C6B">
            <w:pPr>
              <w:tabs>
                <w:tab w:val="left" w:pos="0"/>
              </w:tabs>
              <w:rPr>
                <w:rFonts w:cs="Times New Roman"/>
                <w:b/>
                <w:sz w:val="24"/>
                <w:szCs w:val="24"/>
              </w:rPr>
            </w:pPr>
            <w:r>
              <w:rPr>
                <w:rFonts w:cs="Times New Roman"/>
                <w:b/>
                <w:sz w:val="24"/>
                <w:szCs w:val="24"/>
              </w:rPr>
              <w:t>Difference</w:t>
            </w:r>
          </w:p>
        </w:tc>
        <w:tc>
          <w:tcPr>
            <w:tcW w:w="1873" w:type="dxa"/>
            <w:tcBorders>
              <w:top w:val="single" w:sz="4" w:space="0" w:color="auto"/>
              <w:left w:val="single" w:sz="4" w:space="0" w:color="auto"/>
              <w:bottom w:val="single" w:sz="4" w:space="0" w:color="auto"/>
              <w:right w:val="single" w:sz="4" w:space="0" w:color="auto"/>
            </w:tcBorders>
            <w:hideMark/>
          </w:tcPr>
          <w:p w14:paraId="7B5D67F7" w14:textId="77777777" w:rsidR="00013C6B" w:rsidRDefault="00013C6B">
            <w:r>
              <w:rPr>
                <w:rFonts w:ascii="Times New Roman" w:eastAsia="Times New Roman" w:hAnsi="Times New Roman" w:cs="Times New Roman"/>
                <w:b/>
                <w:bCs/>
                <w:sz w:val="24"/>
                <w:szCs w:val="24"/>
              </w:rPr>
              <w:t xml:space="preserve">Number of Defects </w:t>
            </w:r>
            <w:r>
              <w:rPr>
                <w:rFonts w:ascii="Times New Roman" w:eastAsia="Times New Roman" w:hAnsi="Times New Roman" w:cs="Times New Roman"/>
                <w:b/>
                <w:bCs/>
                <w:sz w:val="24"/>
                <w:szCs w:val="24"/>
              </w:rPr>
              <w:lastRenderedPageBreak/>
              <w:t>Detected</w:t>
            </w:r>
          </w:p>
        </w:tc>
      </w:tr>
      <w:tr w:rsidR="00013C6B" w14:paraId="267FA770"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10689871" w14:textId="77777777" w:rsidR="00013C6B" w:rsidRDefault="00013C6B">
            <w:pPr>
              <w:rPr>
                <w:rFonts w:cs="Times New Roman"/>
                <w:sz w:val="24"/>
                <w:szCs w:val="24"/>
              </w:rPr>
            </w:pPr>
            <w:r>
              <w:rPr>
                <w:sz w:val="24"/>
                <w:szCs w:val="24"/>
              </w:rPr>
              <w:lastRenderedPageBreak/>
              <w:t>Patrick Gryczka</w:t>
            </w:r>
          </w:p>
        </w:tc>
        <w:tc>
          <w:tcPr>
            <w:tcW w:w="1872" w:type="dxa"/>
            <w:tcBorders>
              <w:top w:val="single" w:sz="4" w:space="0" w:color="auto"/>
              <w:left w:val="single" w:sz="4" w:space="0" w:color="auto"/>
              <w:bottom w:val="single" w:sz="4" w:space="0" w:color="auto"/>
              <w:right w:val="single" w:sz="4" w:space="0" w:color="auto"/>
            </w:tcBorders>
            <w:hideMark/>
          </w:tcPr>
          <w:p w14:paraId="17ACEE89" w14:textId="77777777" w:rsidR="00013C6B" w:rsidRDefault="00013C6B">
            <w:pPr>
              <w:tabs>
                <w:tab w:val="left" w:pos="0"/>
              </w:tabs>
              <w:rPr>
                <w:rFonts w:cs="Times New Roman"/>
                <w:sz w:val="24"/>
                <w:szCs w:val="24"/>
              </w:rPr>
            </w:pPr>
            <w:r>
              <w:rPr>
                <w:rFonts w:cs="Times New Roman"/>
                <w:sz w:val="24"/>
                <w:szCs w:val="24"/>
              </w:rPr>
              <w:t>5</w:t>
            </w:r>
          </w:p>
        </w:tc>
        <w:tc>
          <w:tcPr>
            <w:tcW w:w="1872" w:type="dxa"/>
            <w:tcBorders>
              <w:top w:val="single" w:sz="4" w:space="0" w:color="auto"/>
              <w:left w:val="single" w:sz="4" w:space="0" w:color="auto"/>
              <w:bottom w:val="single" w:sz="4" w:space="0" w:color="auto"/>
              <w:right w:val="single" w:sz="4" w:space="0" w:color="auto"/>
            </w:tcBorders>
            <w:hideMark/>
          </w:tcPr>
          <w:p w14:paraId="6047BC2F" w14:textId="77777777" w:rsidR="00013C6B" w:rsidRDefault="00013C6B">
            <w:pPr>
              <w:tabs>
                <w:tab w:val="left" w:pos="0"/>
              </w:tabs>
              <w:rPr>
                <w:rFonts w:cs="Times New Roman"/>
                <w:sz w:val="24"/>
                <w:szCs w:val="24"/>
              </w:rPr>
            </w:pPr>
            <w:r>
              <w:rPr>
                <w:rFonts w:ascii="Times New Roman" w:eastAsia="Times New Roman" w:hAnsi="Times New Roman" w:cs="Times New Roman"/>
                <w:sz w:val="24"/>
                <w:szCs w:val="24"/>
              </w:rPr>
              <w:t>4</w:t>
            </w:r>
          </w:p>
        </w:tc>
        <w:tc>
          <w:tcPr>
            <w:tcW w:w="1873" w:type="dxa"/>
            <w:tcBorders>
              <w:top w:val="single" w:sz="4" w:space="0" w:color="auto"/>
              <w:left w:val="single" w:sz="4" w:space="0" w:color="auto"/>
              <w:bottom w:val="single" w:sz="4" w:space="0" w:color="auto"/>
              <w:right w:val="single" w:sz="4" w:space="0" w:color="auto"/>
            </w:tcBorders>
            <w:hideMark/>
          </w:tcPr>
          <w:p w14:paraId="3B0B3CAD" w14:textId="77777777" w:rsidR="00013C6B" w:rsidRDefault="00013C6B">
            <w:pPr>
              <w:tabs>
                <w:tab w:val="left" w:pos="0"/>
              </w:tabs>
              <w:rPr>
                <w:rFonts w:cs="Times New Roman"/>
                <w:sz w:val="24"/>
                <w:szCs w:val="24"/>
              </w:rPr>
            </w:pPr>
            <w:r>
              <w:rPr>
                <w:rFonts w:cs="Times New Roman"/>
                <w:sz w:val="24"/>
                <w:szCs w:val="24"/>
              </w:rPr>
              <w:t>2</w:t>
            </w:r>
          </w:p>
        </w:tc>
        <w:tc>
          <w:tcPr>
            <w:tcW w:w="1873" w:type="dxa"/>
            <w:tcBorders>
              <w:top w:val="single" w:sz="4" w:space="0" w:color="auto"/>
              <w:left w:val="single" w:sz="4" w:space="0" w:color="auto"/>
              <w:bottom w:val="single" w:sz="4" w:space="0" w:color="auto"/>
              <w:right w:val="single" w:sz="4" w:space="0" w:color="auto"/>
            </w:tcBorders>
            <w:hideMark/>
          </w:tcPr>
          <w:p w14:paraId="39239E60" w14:textId="77777777" w:rsidR="00013C6B" w:rsidRDefault="00013C6B">
            <w:r>
              <w:rPr>
                <w:rFonts w:ascii="Times New Roman" w:eastAsia="Times New Roman" w:hAnsi="Times New Roman" w:cs="Times New Roman"/>
                <w:sz w:val="24"/>
                <w:szCs w:val="24"/>
              </w:rPr>
              <w:t>7</w:t>
            </w:r>
          </w:p>
        </w:tc>
      </w:tr>
      <w:tr w:rsidR="00013C6B" w14:paraId="49ACE5D9"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0A473002" w14:textId="77777777" w:rsidR="00013C6B" w:rsidRDefault="00013C6B">
            <w:pPr>
              <w:rPr>
                <w:rFonts w:cs="Times New Roman"/>
                <w:sz w:val="24"/>
                <w:szCs w:val="24"/>
              </w:rPr>
            </w:pPr>
            <w:r>
              <w:rPr>
                <w:rFonts w:ascii="Times New Roman" w:eastAsia="Times New Roman" w:hAnsi="Times New Roman" w:cs="Times New Roman"/>
                <w:sz w:val="24"/>
                <w:szCs w:val="24"/>
              </w:rPr>
              <w:t>Qiao Yang Han</w:t>
            </w:r>
          </w:p>
        </w:tc>
        <w:tc>
          <w:tcPr>
            <w:tcW w:w="1872" w:type="dxa"/>
            <w:tcBorders>
              <w:top w:val="single" w:sz="4" w:space="0" w:color="auto"/>
              <w:left w:val="single" w:sz="4" w:space="0" w:color="auto"/>
              <w:bottom w:val="single" w:sz="4" w:space="0" w:color="auto"/>
              <w:right w:val="single" w:sz="4" w:space="0" w:color="auto"/>
            </w:tcBorders>
            <w:hideMark/>
          </w:tcPr>
          <w:p w14:paraId="680978AB" w14:textId="77777777" w:rsidR="00013C6B" w:rsidRDefault="00013C6B">
            <w:pPr>
              <w:tabs>
                <w:tab w:val="left" w:pos="0"/>
              </w:tabs>
              <w:rPr>
                <w:rFonts w:cs="Times New Roman"/>
                <w:sz w:val="24"/>
                <w:szCs w:val="24"/>
              </w:rPr>
            </w:pPr>
            <w:r>
              <w:rPr>
                <w:rFonts w:cs="Times New Roman"/>
                <w:sz w:val="24"/>
                <w:szCs w:val="24"/>
              </w:rPr>
              <w:t>5</w:t>
            </w:r>
          </w:p>
        </w:tc>
        <w:tc>
          <w:tcPr>
            <w:tcW w:w="1872" w:type="dxa"/>
            <w:tcBorders>
              <w:top w:val="single" w:sz="4" w:space="0" w:color="auto"/>
              <w:left w:val="single" w:sz="4" w:space="0" w:color="auto"/>
              <w:bottom w:val="single" w:sz="4" w:space="0" w:color="auto"/>
              <w:right w:val="single" w:sz="4" w:space="0" w:color="auto"/>
            </w:tcBorders>
            <w:hideMark/>
          </w:tcPr>
          <w:p w14:paraId="4E671DF3" w14:textId="77777777" w:rsidR="00013C6B" w:rsidRDefault="00013C6B">
            <w:pPr>
              <w:tabs>
                <w:tab w:val="left" w:pos="0"/>
              </w:tabs>
              <w:rPr>
                <w:rFonts w:cs="Times New Roman"/>
                <w:sz w:val="24"/>
                <w:szCs w:val="24"/>
              </w:rPr>
            </w:pPr>
            <w:r>
              <w:rPr>
                <w:rFonts w:ascii="Times New Roman" w:eastAsia="Times New Roman" w:hAnsi="Times New Roman" w:cs="Times New Roman"/>
                <w:sz w:val="24"/>
                <w:szCs w:val="24"/>
              </w:rPr>
              <w:t>3</w:t>
            </w:r>
          </w:p>
        </w:tc>
        <w:tc>
          <w:tcPr>
            <w:tcW w:w="1873" w:type="dxa"/>
            <w:tcBorders>
              <w:top w:val="single" w:sz="4" w:space="0" w:color="auto"/>
              <w:left w:val="single" w:sz="4" w:space="0" w:color="auto"/>
              <w:bottom w:val="single" w:sz="4" w:space="0" w:color="auto"/>
              <w:right w:val="single" w:sz="4" w:space="0" w:color="auto"/>
            </w:tcBorders>
            <w:hideMark/>
          </w:tcPr>
          <w:p w14:paraId="64F4C758" w14:textId="77777777" w:rsidR="00013C6B" w:rsidRDefault="00013C6B">
            <w:pPr>
              <w:tabs>
                <w:tab w:val="left" w:pos="0"/>
              </w:tabs>
              <w:rPr>
                <w:rFonts w:cs="Times New Roman"/>
                <w:sz w:val="24"/>
                <w:szCs w:val="24"/>
              </w:rPr>
            </w:pPr>
            <w:r>
              <w:rPr>
                <w:rFonts w:cs="Times New Roman"/>
                <w:sz w:val="24"/>
                <w:szCs w:val="24"/>
              </w:rPr>
              <w:t>1</w:t>
            </w:r>
          </w:p>
        </w:tc>
        <w:tc>
          <w:tcPr>
            <w:tcW w:w="1873" w:type="dxa"/>
            <w:tcBorders>
              <w:top w:val="single" w:sz="4" w:space="0" w:color="auto"/>
              <w:left w:val="single" w:sz="4" w:space="0" w:color="auto"/>
              <w:bottom w:val="single" w:sz="4" w:space="0" w:color="auto"/>
              <w:right w:val="single" w:sz="4" w:space="0" w:color="auto"/>
            </w:tcBorders>
            <w:hideMark/>
          </w:tcPr>
          <w:p w14:paraId="1D907388" w14:textId="77777777" w:rsidR="00013C6B" w:rsidRDefault="00013C6B">
            <w:r>
              <w:rPr>
                <w:rFonts w:ascii="Times New Roman" w:eastAsia="Times New Roman" w:hAnsi="Times New Roman" w:cs="Times New Roman"/>
                <w:sz w:val="24"/>
                <w:szCs w:val="24"/>
              </w:rPr>
              <w:t>4</w:t>
            </w:r>
          </w:p>
        </w:tc>
      </w:tr>
      <w:tr w:rsidR="00013C6B" w14:paraId="168DF5DD"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08FA8D94" w14:textId="77777777" w:rsidR="00013C6B" w:rsidRDefault="00013C6B">
            <w:pPr>
              <w:rPr>
                <w:rFonts w:cs="Times New Roman"/>
                <w:sz w:val="24"/>
                <w:szCs w:val="24"/>
              </w:rPr>
            </w:pPr>
            <w:r>
              <w:rPr>
                <w:rFonts w:cs="Times New Roman"/>
                <w:sz w:val="24"/>
                <w:szCs w:val="24"/>
              </w:rPr>
              <w:t>Alan Huang</w:t>
            </w:r>
          </w:p>
        </w:tc>
        <w:tc>
          <w:tcPr>
            <w:tcW w:w="1872" w:type="dxa"/>
            <w:tcBorders>
              <w:top w:val="single" w:sz="4" w:space="0" w:color="auto"/>
              <w:left w:val="single" w:sz="4" w:space="0" w:color="auto"/>
              <w:bottom w:val="single" w:sz="4" w:space="0" w:color="auto"/>
              <w:right w:val="single" w:sz="4" w:space="0" w:color="auto"/>
            </w:tcBorders>
            <w:hideMark/>
          </w:tcPr>
          <w:p w14:paraId="0F160EC8" w14:textId="77777777" w:rsidR="00013C6B" w:rsidRDefault="00013C6B">
            <w:pPr>
              <w:tabs>
                <w:tab w:val="left" w:pos="0"/>
              </w:tabs>
              <w:rPr>
                <w:rFonts w:cs="Times New Roman"/>
                <w:sz w:val="24"/>
                <w:szCs w:val="24"/>
              </w:rPr>
            </w:pPr>
            <w:r>
              <w:rPr>
                <w:rFonts w:cs="Times New Roman"/>
                <w:sz w:val="24"/>
                <w:szCs w:val="24"/>
              </w:rPr>
              <w:t>5</w:t>
            </w:r>
          </w:p>
        </w:tc>
        <w:tc>
          <w:tcPr>
            <w:tcW w:w="1872" w:type="dxa"/>
            <w:tcBorders>
              <w:top w:val="single" w:sz="4" w:space="0" w:color="auto"/>
              <w:left w:val="single" w:sz="4" w:space="0" w:color="auto"/>
              <w:bottom w:val="single" w:sz="4" w:space="0" w:color="auto"/>
              <w:right w:val="single" w:sz="4" w:space="0" w:color="auto"/>
            </w:tcBorders>
            <w:hideMark/>
          </w:tcPr>
          <w:p w14:paraId="5C41C1FB" w14:textId="77777777" w:rsidR="00013C6B" w:rsidRDefault="00013C6B">
            <w:pPr>
              <w:tabs>
                <w:tab w:val="left" w:pos="0"/>
              </w:tabs>
              <w:rPr>
                <w:rFonts w:cs="Times New Roman"/>
                <w:sz w:val="24"/>
                <w:szCs w:val="24"/>
              </w:rPr>
            </w:pPr>
            <w:r>
              <w:rPr>
                <w:rFonts w:cs="Times New Roman"/>
                <w:sz w:val="24"/>
                <w:szCs w:val="24"/>
              </w:rPr>
              <w:t>2</w:t>
            </w:r>
          </w:p>
        </w:tc>
        <w:tc>
          <w:tcPr>
            <w:tcW w:w="1873" w:type="dxa"/>
            <w:tcBorders>
              <w:top w:val="single" w:sz="4" w:space="0" w:color="auto"/>
              <w:left w:val="single" w:sz="4" w:space="0" w:color="auto"/>
              <w:bottom w:val="single" w:sz="4" w:space="0" w:color="auto"/>
              <w:right w:val="single" w:sz="4" w:space="0" w:color="auto"/>
            </w:tcBorders>
            <w:hideMark/>
          </w:tcPr>
          <w:p w14:paraId="61BBA448" w14:textId="77777777" w:rsidR="00013C6B" w:rsidRDefault="00013C6B">
            <w:pPr>
              <w:tabs>
                <w:tab w:val="left" w:pos="0"/>
              </w:tabs>
              <w:rPr>
                <w:rFonts w:cs="Times New Roman"/>
                <w:sz w:val="24"/>
                <w:szCs w:val="24"/>
              </w:rPr>
            </w:pPr>
            <w:r>
              <w:rPr>
                <w:rFonts w:cs="Times New Roman"/>
                <w:sz w:val="24"/>
                <w:szCs w:val="24"/>
              </w:rPr>
              <w:t>3</w:t>
            </w:r>
          </w:p>
        </w:tc>
        <w:tc>
          <w:tcPr>
            <w:tcW w:w="1873" w:type="dxa"/>
            <w:tcBorders>
              <w:top w:val="single" w:sz="4" w:space="0" w:color="auto"/>
              <w:left w:val="single" w:sz="4" w:space="0" w:color="auto"/>
              <w:bottom w:val="single" w:sz="4" w:space="0" w:color="auto"/>
              <w:right w:val="single" w:sz="4" w:space="0" w:color="auto"/>
            </w:tcBorders>
            <w:hideMark/>
          </w:tcPr>
          <w:p w14:paraId="769A3FC9" w14:textId="77777777" w:rsidR="00013C6B" w:rsidRDefault="00013C6B">
            <w:r>
              <w:rPr>
                <w:rFonts w:ascii="Times New Roman" w:eastAsia="Times New Roman" w:hAnsi="Times New Roman" w:cs="Times New Roman"/>
                <w:sz w:val="24"/>
                <w:szCs w:val="24"/>
              </w:rPr>
              <w:t>3</w:t>
            </w:r>
          </w:p>
        </w:tc>
      </w:tr>
      <w:tr w:rsidR="00013C6B" w14:paraId="11893C25"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5F1DCBDE" w14:textId="77777777" w:rsidR="00013C6B" w:rsidRDefault="00013C6B">
            <w:pPr>
              <w:rPr>
                <w:rFonts w:cs="Times New Roman"/>
                <w:sz w:val="24"/>
                <w:szCs w:val="24"/>
              </w:rPr>
            </w:pPr>
            <w:r>
              <w:rPr>
                <w:rFonts w:cs="Times New Roman"/>
                <w:sz w:val="24"/>
                <w:szCs w:val="24"/>
              </w:rPr>
              <w:t>Kostaq Papa</w:t>
            </w:r>
          </w:p>
        </w:tc>
        <w:tc>
          <w:tcPr>
            <w:tcW w:w="1872" w:type="dxa"/>
            <w:tcBorders>
              <w:top w:val="single" w:sz="4" w:space="0" w:color="auto"/>
              <w:left w:val="single" w:sz="4" w:space="0" w:color="auto"/>
              <w:bottom w:val="single" w:sz="4" w:space="0" w:color="auto"/>
              <w:right w:val="single" w:sz="4" w:space="0" w:color="auto"/>
            </w:tcBorders>
            <w:hideMark/>
          </w:tcPr>
          <w:p w14:paraId="1522E06A" w14:textId="77777777" w:rsidR="00013C6B" w:rsidRDefault="00013C6B">
            <w:pPr>
              <w:tabs>
                <w:tab w:val="left" w:pos="0"/>
              </w:tabs>
              <w:rPr>
                <w:rFonts w:cs="Times New Roman"/>
                <w:sz w:val="24"/>
                <w:szCs w:val="24"/>
              </w:rPr>
            </w:pPr>
            <w:r>
              <w:rPr>
                <w:rFonts w:cs="Times New Roman"/>
                <w:sz w:val="24"/>
                <w:szCs w:val="24"/>
              </w:rPr>
              <w:t>5</w:t>
            </w:r>
          </w:p>
        </w:tc>
        <w:tc>
          <w:tcPr>
            <w:tcW w:w="1872" w:type="dxa"/>
            <w:tcBorders>
              <w:top w:val="single" w:sz="4" w:space="0" w:color="auto"/>
              <w:left w:val="single" w:sz="4" w:space="0" w:color="auto"/>
              <w:bottom w:val="single" w:sz="4" w:space="0" w:color="auto"/>
              <w:right w:val="single" w:sz="4" w:space="0" w:color="auto"/>
            </w:tcBorders>
            <w:hideMark/>
          </w:tcPr>
          <w:p w14:paraId="7607F109" w14:textId="77777777" w:rsidR="00013C6B" w:rsidRDefault="00013C6B">
            <w:pPr>
              <w:tabs>
                <w:tab w:val="left" w:pos="0"/>
              </w:tabs>
              <w:rPr>
                <w:rFonts w:cs="Times New Roman"/>
                <w:sz w:val="24"/>
                <w:szCs w:val="24"/>
              </w:rPr>
            </w:pPr>
            <w:r>
              <w:rPr>
                <w:rFonts w:ascii="Times New Roman" w:eastAsia="Times New Roman" w:hAnsi="Times New Roman" w:cs="Times New Roman"/>
                <w:sz w:val="24"/>
                <w:szCs w:val="24"/>
              </w:rPr>
              <w:t>4</w:t>
            </w:r>
          </w:p>
        </w:tc>
        <w:tc>
          <w:tcPr>
            <w:tcW w:w="1873" w:type="dxa"/>
            <w:tcBorders>
              <w:top w:val="single" w:sz="4" w:space="0" w:color="auto"/>
              <w:left w:val="single" w:sz="4" w:space="0" w:color="auto"/>
              <w:bottom w:val="single" w:sz="4" w:space="0" w:color="auto"/>
              <w:right w:val="single" w:sz="4" w:space="0" w:color="auto"/>
            </w:tcBorders>
            <w:hideMark/>
          </w:tcPr>
          <w:p w14:paraId="29B6DEC2" w14:textId="77777777" w:rsidR="00013C6B" w:rsidRDefault="00013C6B">
            <w:pPr>
              <w:tabs>
                <w:tab w:val="left" w:pos="0"/>
              </w:tabs>
              <w:rPr>
                <w:rFonts w:cs="Times New Roman"/>
                <w:sz w:val="24"/>
                <w:szCs w:val="24"/>
              </w:rPr>
            </w:pPr>
            <w:r>
              <w:rPr>
                <w:rFonts w:cs="Times New Roman"/>
                <w:sz w:val="24"/>
                <w:szCs w:val="24"/>
              </w:rPr>
              <w:t>2</w:t>
            </w:r>
          </w:p>
        </w:tc>
        <w:tc>
          <w:tcPr>
            <w:tcW w:w="1873" w:type="dxa"/>
            <w:tcBorders>
              <w:top w:val="single" w:sz="4" w:space="0" w:color="auto"/>
              <w:left w:val="single" w:sz="4" w:space="0" w:color="auto"/>
              <w:bottom w:val="single" w:sz="4" w:space="0" w:color="auto"/>
              <w:right w:val="single" w:sz="4" w:space="0" w:color="auto"/>
            </w:tcBorders>
            <w:hideMark/>
          </w:tcPr>
          <w:p w14:paraId="678C6EF3" w14:textId="77777777" w:rsidR="00013C6B" w:rsidRDefault="00013C6B">
            <w:r>
              <w:rPr>
                <w:rFonts w:ascii="Times New Roman" w:eastAsia="Times New Roman" w:hAnsi="Times New Roman" w:cs="Times New Roman"/>
                <w:sz w:val="24"/>
                <w:szCs w:val="24"/>
              </w:rPr>
              <w:t>5</w:t>
            </w:r>
          </w:p>
        </w:tc>
      </w:tr>
      <w:tr w:rsidR="00013C6B" w14:paraId="647EC362" w14:textId="77777777" w:rsidTr="00013C6B">
        <w:tc>
          <w:tcPr>
            <w:tcW w:w="1872" w:type="dxa"/>
            <w:tcBorders>
              <w:top w:val="single" w:sz="4" w:space="0" w:color="auto"/>
              <w:left w:val="single" w:sz="4" w:space="0" w:color="auto"/>
              <w:bottom w:val="single" w:sz="4" w:space="0" w:color="auto"/>
              <w:right w:val="single" w:sz="4" w:space="0" w:color="auto"/>
            </w:tcBorders>
            <w:hideMark/>
          </w:tcPr>
          <w:p w14:paraId="58D4FF14" w14:textId="77777777" w:rsidR="00013C6B" w:rsidRDefault="00013C6B">
            <w:r>
              <w:rPr>
                <w:rFonts w:ascii="Times New Roman" w:eastAsia="Times New Roman" w:hAnsi="Times New Roman" w:cs="Times New Roman"/>
                <w:sz w:val="24"/>
                <w:szCs w:val="24"/>
              </w:rPr>
              <w:t>Total Defects</w:t>
            </w:r>
          </w:p>
        </w:tc>
        <w:tc>
          <w:tcPr>
            <w:tcW w:w="1872" w:type="dxa"/>
            <w:tcBorders>
              <w:top w:val="single" w:sz="4" w:space="0" w:color="auto"/>
              <w:left w:val="single" w:sz="4" w:space="0" w:color="auto"/>
              <w:bottom w:val="single" w:sz="4" w:space="0" w:color="auto"/>
              <w:right w:val="single" w:sz="4" w:space="0" w:color="auto"/>
            </w:tcBorders>
          </w:tcPr>
          <w:p w14:paraId="7E4A7F79" w14:textId="77777777" w:rsidR="00013C6B" w:rsidRDefault="00013C6B"/>
        </w:tc>
        <w:tc>
          <w:tcPr>
            <w:tcW w:w="1872" w:type="dxa"/>
            <w:tcBorders>
              <w:top w:val="single" w:sz="4" w:space="0" w:color="auto"/>
              <w:left w:val="single" w:sz="4" w:space="0" w:color="auto"/>
              <w:bottom w:val="single" w:sz="4" w:space="0" w:color="auto"/>
              <w:right w:val="single" w:sz="4" w:space="0" w:color="auto"/>
            </w:tcBorders>
          </w:tcPr>
          <w:p w14:paraId="0B0943AA" w14:textId="77777777" w:rsidR="00013C6B" w:rsidRDefault="00013C6B"/>
        </w:tc>
        <w:tc>
          <w:tcPr>
            <w:tcW w:w="1873" w:type="dxa"/>
            <w:tcBorders>
              <w:top w:val="single" w:sz="4" w:space="0" w:color="auto"/>
              <w:left w:val="single" w:sz="4" w:space="0" w:color="auto"/>
              <w:bottom w:val="single" w:sz="4" w:space="0" w:color="auto"/>
              <w:right w:val="single" w:sz="4" w:space="0" w:color="auto"/>
            </w:tcBorders>
          </w:tcPr>
          <w:p w14:paraId="7D758A39" w14:textId="77777777" w:rsidR="00013C6B" w:rsidRDefault="00013C6B"/>
        </w:tc>
        <w:tc>
          <w:tcPr>
            <w:tcW w:w="1873" w:type="dxa"/>
            <w:tcBorders>
              <w:top w:val="single" w:sz="4" w:space="0" w:color="auto"/>
              <w:left w:val="single" w:sz="4" w:space="0" w:color="auto"/>
              <w:bottom w:val="single" w:sz="4" w:space="0" w:color="auto"/>
              <w:right w:val="single" w:sz="4" w:space="0" w:color="auto"/>
            </w:tcBorders>
            <w:hideMark/>
          </w:tcPr>
          <w:p w14:paraId="2144B920" w14:textId="77777777" w:rsidR="00013C6B" w:rsidRDefault="00013C6B">
            <w:r>
              <w:rPr>
                <w:rFonts w:ascii="Times New Roman" w:eastAsia="Times New Roman" w:hAnsi="Times New Roman" w:cs="Times New Roman"/>
                <w:sz w:val="24"/>
                <w:szCs w:val="24"/>
              </w:rPr>
              <w:t>19</w:t>
            </w:r>
          </w:p>
        </w:tc>
      </w:tr>
    </w:tbl>
    <w:p w14:paraId="78C4FF34" w14:textId="77777777" w:rsidR="003643E8" w:rsidRPr="003643E8" w:rsidRDefault="003643E8" w:rsidP="00CE4FF4">
      <w:pPr>
        <w:tabs>
          <w:tab w:val="center" w:pos="990"/>
          <w:tab w:val="right" w:pos="9360"/>
        </w:tabs>
        <w:spacing w:line="480" w:lineRule="auto"/>
        <w:rPr>
          <w:b/>
          <w:sz w:val="24"/>
          <w:szCs w:val="24"/>
        </w:rPr>
      </w:pPr>
    </w:p>
    <w:sectPr w:rsidR="003643E8" w:rsidRPr="003643E8" w:rsidSect="002D2304">
      <w:footerReference w:type="default" r:id="rId21"/>
      <w:headerReference w:type="first" r:id="rId22"/>
      <w:footerReference w:type="first" r:id="rId23"/>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BA9A28" w14:textId="77777777" w:rsidR="00A362D0" w:rsidRDefault="00A362D0" w:rsidP="004B0C3E">
      <w:pPr>
        <w:spacing w:after="0" w:line="240" w:lineRule="auto"/>
      </w:pPr>
      <w:r>
        <w:separator/>
      </w:r>
    </w:p>
  </w:endnote>
  <w:endnote w:type="continuationSeparator" w:id="0">
    <w:p w14:paraId="16615C6A" w14:textId="77777777" w:rsidR="00A362D0" w:rsidRDefault="00A362D0" w:rsidP="004B0C3E">
      <w:pPr>
        <w:spacing w:after="0" w:line="240" w:lineRule="auto"/>
      </w:pPr>
      <w:r>
        <w:continuationSeparator/>
      </w:r>
    </w:p>
  </w:endnote>
  <w:endnote w:type="continuationNotice" w:id="1">
    <w:p w14:paraId="4E3D421C" w14:textId="77777777" w:rsidR="00A362D0" w:rsidRDefault="00A362D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1784444"/>
      <w:docPartObj>
        <w:docPartGallery w:val="Page Numbers (Bottom of Page)"/>
        <w:docPartUnique/>
      </w:docPartObj>
    </w:sdtPr>
    <w:sdtEndPr>
      <w:rPr>
        <w:noProof/>
      </w:rPr>
    </w:sdtEndPr>
    <w:sdtContent>
      <w:p w14:paraId="7A8D3999" w14:textId="77777777" w:rsidR="00CF60B9" w:rsidRDefault="00CF60B9" w:rsidP="00FF622E">
        <w:pPr>
          <w:pStyle w:val="Header"/>
        </w:pPr>
      </w:p>
      <w:p w14:paraId="16E7AC14" w14:textId="77777777" w:rsidR="00CF60B9" w:rsidRDefault="00CF60B9" w:rsidP="00FF622E"/>
      <w:p w14:paraId="50C13ABB" w14:textId="1B4F92AF" w:rsidR="00CF60B9" w:rsidRDefault="00CF60B9" w:rsidP="00FF622E">
        <w:pPr>
          <w:pStyle w:val="Footer"/>
        </w:pPr>
        <w:r>
          <w:rPr>
            <w:b/>
            <w:noProof/>
            <w:sz w:val="28"/>
          </w:rPr>
          <mc:AlternateContent>
            <mc:Choice Requires="wps">
              <w:drawing>
                <wp:anchor distT="0" distB="0" distL="114300" distR="114300" simplePos="0" relativeHeight="251658243" behindDoc="0" locked="0" layoutInCell="1" allowOverlap="1" wp14:anchorId="36B7D618" wp14:editId="459D241F">
                  <wp:simplePos x="0" y="0"/>
                  <wp:positionH relativeFrom="margin">
                    <wp:align>right</wp:align>
                  </wp:positionH>
                  <wp:positionV relativeFrom="paragraph">
                    <wp:posOffset>-144780</wp:posOffset>
                  </wp:positionV>
                  <wp:extent cx="5899150" cy="19050"/>
                  <wp:effectExtent l="19050" t="19050" r="25400" b="19050"/>
                  <wp:wrapNone/>
                  <wp:docPr id="28" name="Straight Connector 28"/>
                  <wp:cNvGraphicFramePr/>
                  <a:graphic xmlns:a="http://schemas.openxmlformats.org/drawingml/2006/main">
                    <a:graphicData uri="http://schemas.microsoft.com/office/word/2010/wordprocessingShape">
                      <wps:wsp>
                        <wps:cNvCnPr/>
                        <wps:spPr>
                          <a:xfrm>
                            <a:off x="0" y="0"/>
                            <a:ext cx="5899150" cy="190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3C043801">
                <v:line w14:anchorId="0A26C43B" id="Straight Connector 28" o:spid="_x0000_s1026" style="position:absolute;z-index:25165824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3.3pt,-11.4pt" to="877.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" strokecolor="black [3200]" strokeweight="2.25pt">
                  <v:stroke joinstyle="miter"/>
                  <w10:wrap anchorx="margin"/>
                </v:line>
              </w:pict>
            </mc:Fallback>
          </mc:AlternateContent>
        </w:r>
        <w:r>
          <w:rPr>
            <w:b/>
            <w:sz w:val="28"/>
          </w:rPr>
          <w:t>Version 1.0</w:t>
        </w:r>
        <w:r>
          <w:rPr>
            <w:b/>
            <w:sz w:val="28"/>
          </w:rPr>
          <w:tab/>
        </w:r>
        <w:r w:rsidRPr="00FF622E">
          <w:rPr>
            <w:b/>
            <w:sz w:val="28"/>
          </w:rPr>
          <w:fldChar w:fldCharType="begin"/>
        </w:r>
        <w:r w:rsidRPr="00FF622E">
          <w:rPr>
            <w:b/>
            <w:sz w:val="28"/>
          </w:rPr>
          <w:instrText xml:space="preserve"> PAGE   \* MERGEFORMAT </w:instrText>
        </w:r>
        <w:r w:rsidRPr="00FF622E">
          <w:rPr>
            <w:b/>
            <w:sz w:val="28"/>
          </w:rPr>
          <w:fldChar w:fldCharType="separate"/>
        </w:r>
        <w:r w:rsidR="00495838">
          <w:rPr>
            <w:b/>
            <w:noProof/>
            <w:sz w:val="28"/>
          </w:rPr>
          <w:t>VIII</w:t>
        </w:r>
        <w:r w:rsidRPr="00FF622E">
          <w:rPr>
            <w:b/>
            <w:noProof/>
            <w:sz w:val="28"/>
          </w:rPr>
          <w:fldChar w:fldCharType="end"/>
        </w:r>
        <w:r>
          <w:rPr>
            <w:noProof/>
          </w:rPr>
          <w:tab/>
        </w:r>
        <w:r>
          <w:rPr>
            <w:b/>
            <w:sz w:val="28"/>
          </w:rPr>
          <w:t>April 23, 2014</w: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C8B48F" w14:textId="7D7D22C1" w:rsidR="00CF60B9" w:rsidRPr="004B0C3E" w:rsidRDefault="00CF60B9" w:rsidP="0035093A">
    <w:pPr>
      <w:pStyle w:val="Footer"/>
      <w:tabs>
        <w:tab w:val="left" w:pos="5969"/>
      </w:tabs>
      <w:rPr>
        <w:b/>
        <w:sz w:val="28"/>
      </w:rPr>
    </w:pPr>
    <w:r>
      <w:rPr>
        <w:b/>
        <w:noProof/>
        <w:sz w:val="28"/>
      </w:rPr>
      <mc:AlternateContent>
        <mc:Choice Requires="wps">
          <w:drawing>
            <wp:anchor distT="0" distB="0" distL="114300" distR="114300" simplePos="0" relativeHeight="251658240" behindDoc="0" locked="0" layoutInCell="1" allowOverlap="1" wp14:anchorId="387F8517" wp14:editId="0F21964E">
              <wp:simplePos x="0" y="0"/>
              <wp:positionH relativeFrom="margin">
                <wp:align>right</wp:align>
              </wp:positionH>
              <wp:positionV relativeFrom="paragraph">
                <wp:posOffset>-144780</wp:posOffset>
              </wp:positionV>
              <wp:extent cx="5899150" cy="19050"/>
              <wp:effectExtent l="19050" t="19050" r="25400" b="19050"/>
              <wp:wrapNone/>
              <wp:docPr id="3" name="Straight Connector 3"/>
              <wp:cNvGraphicFramePr/>
              <a:graphic xmlns:a="http://schemas.openxmlformats.org/drawingml/2006/main">
                <a:graphicData uri="http://schemas.microsoft.com/office/word/2010/wordprocessingShape">
                  <wps:wsp>
                    <wps:cNvCnPr/>
                    <wps:spPr>
                      <a:xfrm>
                        <a:off x="0" y="0"/>
                        <a:ext cx="5899150" cy="190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6E103747">
            <v:line w14:anchorId="1F3E8954" id="Straight Connector 3" o:spid="_x0000_s1026" style="position:absolute;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3.3pt,-11.4pt" to="877.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" strokecolor="black [3200]" strokeweight="2.25pt">
              <v:stroke joinstyle="miter"/>
              <w10:wrap anchorx="margin"/>
            </v:line>
          </w:pict>
        </mc:Fallback>
      </mc:AlternateContent>
    </w:r>
    <w:r>
      <w:rPr>
        <w:b/>
        <w:sz w:val="28"/>
      </w:rPr>
      <w:t>Version 1.0</w:t>
    </w:r>
    <w:r>
      <w:rPr>
        <w:b/>
        <w:sz w:val="28"/>
      </w:rPr>
      <w:tab/>
    </w:r>
    <w:r>
      <w:rPr>
        <w:b/>
        <w:sz w:val="28"/>
      </w:rPr>
      <w:tab/>
    </w:r>
    <w:r>
      <w:rPr>
        <w:b/>
        <w:sz w:val="28"/>
      </w:rPr>
      <w:tab/>
      <w:t>April 23, 2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084DA" w14:textId="77777777" w:rsidR="00CF60B9" w:rsidRDefault="00CF60B9" w:rsidP="002D2304"/>
  <w:p w14:paraId="419593EF" w14:textId="20974436" w:rsidR="00CF60B9" w:rsidRDefault="00CF60B9" w:rsidP="002D2304">
    <w:pPr>
      <w:pStyle w:val="Footer"/>
    </w:pPr>
    <w:r>
      <w:rPr>
        <w:b/>
        <w:noProof/>
        <w:sz w:val="28"/>
      </w:rPr>
      <mc:AlternateContent>
        <mc:Choice Requires="wps">
          <w:drawing>
            <wp:anchor distT="0" distB="0" distL="114300" distR="114300" simplePos="0" relativeHeight="251658242" behindDoc="0" locked="0" layoutInCell="1" allowOverlap="1" wp14:anchorId="168FE4BD" wp14:editId="2946D531">
              <wp:simplePos x="0" y="0"/>
              <wp:positionH relativeFrom="margin">
                <wp:align>right</wp:align>
              </wp:positionH>
              <wp:positionV relativeFrom="paragraph">
                <wp:posOffset>-144780</wp:posOffset>
              </wp:positionV>
              <wp:extent cx="5899150" cy="19050"/>
              <wp:effectExtent l="19050" t="19050" r="25400" b="19050"/>
              <wp:wrapNone/>
              <wp:docPr id="27" name="Straight Connector 27"/>
              <wp:cNvGraphicFramePr/>
              <a:graphic xmlns:a="http://schemas.openxmlformats.org/drawingml/2006/main">
                <a:graphicData uri="http://schemas.microsoft.com/office/word/2010/wordprocessingShape">
                  <wps:wsp>
                    <wps:cNvCnPr/>
                    <wps:spPr>
                      <a:xfrm>
                        <a:off x="0" y="0"/>
                        <a:ext cx="5899150" cy="190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4F71E884">
            <v:line w14:anchorId="30910F30" id="Straight Connector 27" o:spid="_x0000_s1026" style="position:absolute;z-index:2516582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3.3pt,-11.4pt" to="877.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" strokecolor="black [3200]" strokeweight="2.25pt">
              <v:stroke joinstyle="miter"/>
              <w10:wrap anchorx="margin"/>
            </v:line>
          </w:pict>
        </mc:Fallback>
      </mc:AlternateContent>
    </w:r>
    <w:r>
      <w:rPr>
        <w:b/>
        <w:sz w:val="28"/>
      </w:rPr>
      <w:t>Version 1.0</w:t>
    </w:r>
    <w:sdt>
      <w:sdtPr>
        <w:id w:val="1204293051"/>
        <w:docPartObj>
          <w:docPartGallery w:val="Page Numbers (Bottom of Page)"/>
          <w:docPartUnique/>
        </w:docPartObj>
      </w:sdtPr>
      <w:sdtEndPr>
        <w:rPr>
          <w:noProof/>
        </w:rPr>
      </w:sdtEndPr>
      <w:sdtContent>
        <w:r>
          <w:tab/>
        </w:r>
        <w:r w:rsidRPr="002D2304">
          <w:rPr>
            <w:b/>
            <w:sz w:val="28"/>
          </w:rPr>
          <w:fldChar w:fldCharType="begin"/>
        </w:r>
        <w:r w:rsidRPr="002D2304">
          <w:rPr>
            <w:b/>
            <w:sz w:val="28"/>
          </w:rPr>
          <w:instrText xml:space="preserve"> PAGE   \* MERGEFORMAT </w:instrText>
        </w:r>
        <w:r w:rsidRPr="002D2304">
          <w:rPr>
            <w:b/>
            <w:sz w:val="28"/>
          </w:rPr>
          <w:fldChar w:fldCharType="separate"/>
        </w:r>
        <w:r w:rsidR="00495838">
          <w:rPr>
            <w:b/>
            <w:noProof/>
            <w:sz w:val="28"/>
          </w:rPr>
          <w:t>25</w:t>
        </w:r>
        <w:r w:rsidRPr="002D2304">
          <w:rPr>
            <w:b/>
            <w:noProof/>
            <w:sz w:val="28"/>
          </w:rPr>
          <w:fldChar w:fldCharType="end"/>
        </w:r>
        <w:r>
          <w:rPr>
            <w:noProof/>
          </w:rPr>
          <w:tab/>
        </w:r>
        <w:r>
          <w:rPr>
            <w:b/>
            <w:sz w:val="28"/>
          </w:rPr>
          <w:t>April 23, 2014</w:t>
        </w:r>
      </w:sdtContent>
    </w:sdt>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6060064"/>
      <w:docPartObj>
        <w:docPartGallery w:val="Page Numbers (Bottom of Page)"/>
        <w:docPartUnique/>
      </w:docPartObj>
    </w:sdtPr>
    <w:sdtEndPr>
      <w:rPr>
        <w:noProof/>
      </w:rPr>
    </w:sdtEndPr>
    <w:sdtContent>
      <w:p w14:paraId="4E07786E" w14:textId="77777777" w:rsidR="00CF60B9" w:rsidRDefault="00CF60B9">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0FA3ED5B" w14:textId="77777777" w:rsidR="00CF60B9" w:rsidRPr="004B0C3E" w:rsidRDefault="00CF60B9">
    <w:pPr>
      <w:pStyle w:val="Footer"/>
      <w:rPr>
        <w:b/>
        <w:sz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C484AB" w14:textId="77777777" w:rsidR="00A362D0" w:rsidRDefault="00A362D0" w:rsidP="004B0C3E">
      <w:pPr>
        <w:spacing w:after="0" w:line="240" w:lineRule="auto"/>
      </w:pPr>
      <w:r>
        <w:separator/>
      </w:r>
    </w:p>
  </w:footnote>
  <w:footnote w:type="continuationSeparator" w:id="0">
    <w:p w14:paraId="6703F1FF" w14:textId="77777777" w:rsidR="00A362D0" w:rsidRDefault="00A362D0" w:rsidP="004B0C3E">
      <w:pPr>
        <w:spacing w:after="0" w:line="240" w:lineRule="auto"/>
      </w:pPr>
      <w:r>
        <w:continuationSeparator/>
      </w:r>
    </w:p>
  </w:footnote>
  <w:footnote w:type="continuationNotice" w:id="1">
    <w:p w14:paraId="2C9251AA" w14:textId="77777777" w:rsidR="00A362D0" w:rsidRDefault="00A362D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1057EA" w14:textId="1074535D" w:rsidR="00CF60B9" w:rsidRDefault="00CF60B9" w:rsidP="004B0C3E">
    <w:pPr>
      <w:pStyle w:val="Header"/>
      <w:rPr>
        <w:b/>
        <w:sz w:val="28"/>
      </w:rPr>
    </w:pPr>
    <w:r>
      <w:rPr>
        <w:b/>
        <w:sz w:val="26"/>
        <w:szCs w:val="26"/>
      </w:rPr>
      <w:t>NYU STUDENT CLUB EVENT PLANNER</w:t>
    </w:r>
    <w:r>
      <w:rPr>
        <w:b/>
        <w:sz w:val="28"/>
      </w:rPr>
      <w:tab/>
    </w:r>
    <w:r>
      <w:rPr>
        <w:b/>
        <w:sz w:val="28"/>
      </w:rPr>
      <w:tab/>
    </w:r>
    <w:r>
      <w:rPr>
        <w:b/>
        <w:sz w:val="26"/>
        <w:szCs w:val="26"/>
      </w:rPr>
      <w:t>SYSTEM ANALYSIS SPECIFICATION</w:t>
    </w:r>
  </w:p>
  <w:p w14:paraId="66098DB6" w14:textId="03EAA1E8" w:rsidR="00CF60B9" w:rsidRDefault="00CF60B9" w:rsidP="004B0C3E">
    <w:pPr>
      <w:pStyle w:val="Header"/>
    </w:pPr>
    <w:r>
      <w:rPr>
        <w:b/>
        <w:sz w:val="28"/>
      </w:rPr>
      <w:tab/>
    </w:r>
    <w:r>
      <w:rPr>
        <w:b/>
        <w:sz w:val="28"/>
      </w:rPr>
      <w:tab/>
      <w:t>SAS-001</w:t>
    </w:r>
  </w:p>
  <w:p w14:paraId="178E79ED" w14:textId="77777777" w:rsidR="00CF60B9" w:rsidRDefault="00CF60B9" w:rsidP="004B0C3E">
    <w:pPr>
      <w:pStyle w:val="Header"/>
    </w:pPr>
  </w:p>
  <w:p w14:paraId="4FE847C6" w14:textId="77777777" w:rsidR="00CF60B9" w:rsidRDefault="00CF60B9" w:rsidP="004B0C3E">
    <w:pPr>
      <w:pStyle w:val="Footer"/>
    </w:pPr>
    <w:r>
      <w:rPr>
        <w:b/>
        <w:noProof/>
        <w:sz w:val="28"/>
      </w:rPr>
      <mc:AlternateContent>
        <mc:Choice Requires="wps">
          <w:drawing>
            <wp:anchor distT="0" distB="0" distL="114300" distR="114300" simplePos="0" relativeHeight="251658241" behindDoc="0" locked="0" layoutInCell="1" allowOverlap="1" wp14:anchorId="3E562763" wp14:editId="0A31E200">
              <wp:simplePos x="0" y="0"/>
              <wp:positionH relativeFrom="margin">
                <wp:align>right</wp:align>
              </wp:positionH>
              <wp:positionV relativeFrom="paragraph">
                <wp:posOffset>-144780</wp:posOffset>
              </wp:positionV>
              <wp:extent cx="5899150" cy="19050"/>
              <wp:effectExtent l="19050" t="19050" r="25400" b="19050"/>
              <wp:wrapNone/>
              <wp:docPr id="5" name="Straight Connector 5"/>
              <wp:cNvGraphicFramePr/>
              <a:graphic xmlns:a="http://schemas.openxmlformats.org/drawingml/2006/main">
                <a:graphicData uri="http://schemas.microsoft.com/office/word/2010/wordprocessingShape">
                  <wps:wsp>
                    <wps:cNvCnPr/>
                    <wps:spPr>
                      <a:xfrm>
                        <a:off x="0" y="0"/>
                        <a:ext cx="5899150" cy="1905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w14:anchorId="41186ED6">
            <v:line w14:anchorId="3D730005" id="Straight Connector 5" o:spid="_x0000_s1026" style="position:absolute;z-index:25165824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413.3pt,-11.4pt" to="877.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" strokecolor="black [3200]" strokeweight="2.25pt">
              <v:stroke joinstyle="miter"/>
              <w10:wrap anchorx="margin"/>
            </v:line>
          </w:pict>
        </mc:Fallback>
      </mc:AlternateContent>
    </w:r>
    <w:r>
      <w:rPr>
        <w:b/>
        <w:sz w:val="28"/>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120"/>
      <w:gridCol w:w="3120"/>
      <w:gridCol w:w="3120"/>
    </w:tblGrid>
    <w:tr w:rsidR="00CF60B9" w14:paraId="0EA4C580" w14:textId="77777777" w:rsidTr="26B6409F">
      <w:tc>
        <w:tcPr>
          <w:tcW w:w="3120" w:type="dxa"/>
        </w:tcPr>
        <w:p w14:paraId="4CF9ECCE" w14:textId="26B6409F" w:rsidR="00CF60B9" w:rsidRDefault="00CF60B9" w:rsidP="26B6409F">
          <w:pPr>
            <w:pStyle w:val="Header"/>
            <w:ind w:left="-115"/>
          </w:pPr>
        </w:p>
      </w:tc>
      <w:tc>
        <w:tcPr>
          <w:tcW w:w="3120" w:type="dxa"/>
        </w:tcPr>
        <w:p w14:paraId="5784A562" w14:textId="57A7852B" w:rsidR="00CF60B9" w:rsidRDefault="00CF60B9" w:rsidP="26B6409F">
          <w:pPr>
            <w:pStyle w:val="Header"/>
            <w:jc w:val="center"/>
          </w:pPr>
        </w:p>
      </w:tc>
      <w:tc>
        <w:tcPr>
          <w:tcW w:w="3120" w:type="dxa"/>
        </w:tcPr>
        <w:p w14:paraId="22DFA35A" w14:textId="0EDBD4DA" w:rsidR="00CF60B9" w:rsidRDefault="00CF60B9" w:rsidP="26B6409F">
          <w:pPr>
            <w:pStyle w:val="Header"/>
            <w:ind w:right="-115"/>
            <w:jc w:val="right"/>
          </w:pPr>
        </w:p>
      </w:tc>
    </w:tr>
  </w:tbl>
  <w:p w14:paraId="6386907B" w14:textId="37B67F90" w:rsidR="00CF60B9" w:rsidRDefault="00CF60B9" w:rsidP="26B640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4A0" w:firstRow="1" w:lastRow="0" w:firstColumn="1" w:lastColumn="0" w:noHBand="0" w:noVBand="1"/>
    </w:tblPr>
    <w:tblGrid>
      <w:gridCol w:w="3120"/>
      <w:gridCol w:w="3120"/>
      <w:gridCol w:w="3120"/>
    </w:tblGrid>
    <w:tr w:rsidR="00CF60B9" w14:paraId="61677FB2" w14:textId="77777777" w:rsidTr="26B6409F">
      <w:tc>
        <w:tcPr>
          <w:tcW w:w="3120" w:type="dxa"/>
        </w:tcPr>
        <w:p w14:paraId="7E0DC2C9" w14:textId="50955F0B" w:rsidR="00CF60B9" w:rsidRDefault="00CF60B9" w:rsidP="26B6409F">
          <w:pPr>
            <w:pStyle w:val="Header"/>
            <w:ind w:left="-115"/>
          </w:pPr>
        </w:p>
      </w:tc>
      <w:tc>
        <w:tcPr>
          <w:tcW w:w="3120" w:type="dxa"/>
        </w:tcPr>
        <w:p w14:paraId="507B710B" w14:textId="28CD599A" w:rsidR="00CF60B9" w:rsidRDefault="00CF60B9" w:rsidP="26B6409F">
          <w:pPr>
            <w:pStyle w:val="Header"/>
            <w:jc w:val="center"/>
          </w:pPr>
        </w:p>
      </w:tc>
      <w:tc>
        <w:tcPr>
          <w:tcW w:w="3120" w:type="dxa"/>
        </w:tcPr>
        <w:p w14:paraId="19C1078F" w14:textId="7509DDE1" w:rsidR="00CF60B9" w:rsidRDefault="00CF60B9" w:rsidP="26B6409F">
          <w:pPr>
            <w:pStyle w:val="Header"/>
            <w:ind w:right="-115"/>
            <w:jc w:val="right"/>
          </w:pPr>
        </w:p>
      </w:tc>
    </w:tr>
  </w:tbl>
  <w:p w14:paraId="703E2E73" w14:textId="048F3F3A" w:rsidR="00CF60B9" w:rsidRDefault="00CF60B9" w:rsidP="26B640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111AE6"/>
    <w:multiLevelType w:val="hybridMultilevel"/>
    <w:tmpl w:val="55F8A332"/>
    <w:lvl w:ilvl="0" w:tplc="384E9452">
      <w:start w:val="1"/>
      <w:numFmt w:val="decimal"/>
      <w:lvlText w:val="%1."/>
      <w:lvlJc w:val="left"/>
      <w:pPr>
        <w:ind w:left="720" w:hanging="360"/>
      </w:pPr>
    </w:lvl>
    <w:lvl w:ilvl="1" w:tplc="883E3BC2">
      <w:start w:val="1"/>
      <w:numFmt w:val="lowerLetter"/>
      <w:lvlText w:val="%2."/>
      <w:lvlJc w:val="left"/>
      <w:pPr>
        <w:ind w:left="1440" w:hanging="360"/>
      </w:pPr>
    </w:lvl>
    <w:lvl w:ilvl="2" w:tplc="050A947A">
      <w:start w:val="1"/>
      <w:numFmt w:val="lowerRoman"/>
      <w:lvlText w:val="%3."/>
      <w:lvlJc w:val="right"/>
      <w:pPr>
        <w:ind w:left="2160" w:hanging="180"/>
      </w:pPr>
    </w:lvl>
    <w:lvl w:ilvl="3" w:tplc="8092C268">
      <w:start w:val="1"/>
      <w:numFmt w:val="decimal"/>
      <w:lvlText w:val="%4."/>
      <w:lvlJc w:val="left"/>
      <w:pPr>
        <w:ind w:left="2880" w:hanging="360"/>
      </w:pPr>
    </w:lvl>
    <w:lvl w:ilvl="4" w:tplc="8DBCF642">
      <w:start w:val="1"/>
      <w:numFmt w:val="lowerLetter"/>
      <w:lvlText w:val="%5."/>
      <w:lvlJc w:val="left"/>
      <w:pPr>
        <w:ind w:left="3600" w:hanging="360"/>
      </w:pPr>
    </w:lvl>
    <w:lvl w:ilvl="5" w:tplc="C21AEBA0">
      <w:start w:val="1"/>
      <w:numFmt w:val="lowerRoman"/>
      <w:lvlText w:val="%6."/>
      <w:lvlJc w:val="right"/>
      <w:pPr>
        <w:ind w:left="4320" w:hanging="180"/>
      </w:pPr>
    </w:lvl>
    <w:lvl w:ilvl="6" w:tplc="DBAA8222">
      <w:start w:val="1"/>
      <w:numFmt w:val="decimal"/>
      <w:lvlText w:val="%7."/>
      <w:lvlJc w:val="left"/>
      <w:pPr>
        <w:ind w:left="5040" w:hanging="360"/>
      </w:pPr>
    </w:lvl>
    <w:lvl w:ilvl="7" w:tplc="B57869F8">
      <w:start w:val="1"/>
      <w:numFmt w:val="lowerLetter"/>
      <w:lvlText w:val="%8."/>
      <w:lvlJc w:val="left"/>
      <w:pPr>
        <w:ind w:left="5760" w:hanging="360"/>
      </w:pPr>
    </w:lvl>
    <w:lvl w:ilvl="8" w:tplc="BE52E094">
      <w:start w:val="1"/>
      <w:numFmt w:val="lowerRoman"/>
      <w:lvlText w:val="%9."/>
      <w:lvlJc w:val="right"/>
      <w:pPr>
        <w:ind w:left="6480" w:hanging="180"/>
      </w:pPr>
    </w:lvl>
  </w:abstractNum>
  <w:abstractNum w:abstractNumId="1">
    <w:nsid w:val="26AF538E"/>
    <w:multiLevelType w:val="hybridMultilevel"/>
    <w:tmpl w:val="83B40148"/>
    <w:lvl w:ilvl="0" w:tplc="8C922798">
      <w:start w:val="1"/>
      <w:numFmt w:val="bullet"/>
      <w:lvlText w:val=""/>
      <w:lvlJc w:val="left"/>
      <w:pPr>
        <w:ind w:left="720" w:hanging="360"/>
      </w:pPr>
      <w:rPr>
        <w:rFonts w:ascii="Symbol" w:hAnsi="Symbol" w:hint="default"/>
      </w:rPr>
    </w:lvl>
    <w:lvl w:ilvl="1" w:tplc="5C8028EC">
      <w:start w:val="1"/>
      <w:numFmt w:val="bullet"/>
      <w:lvlText w:val="o"/>
      <w:lvlJc w:val="left"/>
      <w:pPr>
        <w:ind w:left="1440" w:hanging="360"/>
      </w:pPr>
      <w:rPr>
        <w:rFonts w:ascii="Courier New" w:hAnsi="Courier New" w:hint="default"/>
      </w:rPr>
    </w:lvl>
    <w:lvl w:ilvl="2" w:tplc="2B6E9E8A">
      <w:start w:val="1"/>
      <w:numFmt w:val="bullet"/>
      <w:lvlText w:val=""/>
      <w:lvlJc w:val="left"/>
      <w:pPr>
        <w:ind w:left="2160" w:hanging="360"/>
      </w:pPr>
      <w:rPr>
        <w:rFonts w:ascii="Wingdings" w:hAnsi="Wingdings" w:hint="default"/>
      </w:rPr>
    </w:lvl>
    <w:lvl w:ilvl="3" w:tplc="99804704">
      <w:start w:val="1"/>
      <w:numFmt w:val="bullet"/>
      <w:lvlText w:val=""/>
      <w:lvlJc w:val="left"/>
      <w:pPr>
        <w:ind w:left="2880" w:hanging="360"/>
      </w:pPr>
      <w:rPr>
        <w:rFonts w:ascii="Symbol" w:hAnsi="Symbol" w:hint="default"/>
      </w:rPr>
    </w:lvl>
    <w:lvl w:ilvl="4" w:tplc="E158A9EA">
      <w:start w:val="1"/>
      <w:numFmt w:val="bullet"/>
      <w:lvlText w:val="o"/>
      <w:lvlJc w:val="left"/>
      <w:pPr>
        <w:ind w:left="3600" w:hanging="360"/>
      </w:pPr>
      <w:rPr>
        <w:rFonts w:ascii="Courier New" w:hAnsi="Courier New" w:hint="default"/>
      </w:rPr>
    </w:lvl>
    <w:lvl w:ilvl="5" w:tplc="FF68DCF4">
      <w:start w:val="1"/>
      <w:numFmt w:val="bullet"/>
      <w:lvlText w:val=""/>
      <w:lvlJc w:val="left"/>
      <w:pPr>
        <w:ind w:left="4320" w:hanging="360"/>
      </w:pPr>
      <w:rPr>
        <w:rFonts w:ascii="Wingdings" w:hAnsi="Wingdings" w:hint="default"/>
      </w:rPr>
    </w:lvl>
    <w:lvl w:ilvl="6" w:tplc="0530524C">
      <w:start w:val="1"/>
      <w:numFmt w:val="bullet"/>
      <w:lvlText w:val=""/>
      <w:lvlJc w:val="left"/>
      <w:pPr>
        <w:ind w:left="5040" w:hanging="360"/>
      </w:pPr>
      <w:rPr>
        <w:rFonts w:ascii="Symbol" w:hAnsi="Symbol" w:hint="default"/>
      </w:rPr>
    </w:lvl>
    <w:lvl w:ilvl="7" w:tplc="92207BE4">
      <w:start w:val="1"/>
      <w:numFmt w:val="bullet"/>
      <w:lvlText w:val="o"/>
      <w:lvlJc w:val="left"/>
      <w:pPr>
        <w:ind w:left="5760" w:hanging="360"/>
      </w:pPr>
      <w:rPr>
        <w:rFonts w:ascii="Courier New" w:hAnsi="Courier New" w:hint="default"/>
      </w:rPr>
    </w:lvl>
    <w:lvl w:ilvl="8" w:tplc="69660C86">
      <w:start w:val="1"/>
      <w:numFmt w:val="bullet"/>
      <w:lvlText w:val=""/>
      <w:lvlJc w:val="left"/>
      <w:pPr>
        <w:ind w:left="6480" w:hanging="360"/>
      </w:pPr>
      <w:rPr>
        <w:rFonts w:ascii="Wingdings" w:hAnsi="Wingdings" w:hint="default"/>
      </w:rPr>
    </w:lvl>
  </w:abstractNum>
  <w:abstractNum w:abstractNumId="2">
    <w:nsid w:val="28B42DB6"/>
    <w:multiLevelType w:val="hybridMultilevel"/>
    <w:tmpl w:val="9914236E"/>
    <w:lvl w:ilvl="0" w:tplc="AC70EDE6">
      <w:start w:val="1"/>
      <w:numFmt w:val="decimal"/>
      <w:lvlText w:val="%1."/>
      <w:lvlJc w:val="left"/>
      <w:pPr>
        <w:ind w:left="720" w:hanging="360"/>
      </w:pPr>
    </w:lvl>
    <w:lvl w:ilvl="1" w:tplc="3330303C">
      <w:start w:val="1"/>
      <w:numFmt w:val="lowerLetter"/>
      <w:lvlText w:val="%2."/>
      <w:lvlJc w:val="left"/>
      <w:pPr>
        <w:ind w:left="1440" w:hanging="360"/>
      </w:pPr>
    </w:lvl>
    <w:lvl w:ilvl="2" w:tplc="DC2C2980">
      <w:start w:val="1"/>
      <w:numFmt w:val="lowerRoman"/>
      <w:lvlText w:val="%3."/>
      <w:lvlJc w:val="right"/>
      <w:pPr>
        <w:ind w:left="2160" w:hanging="180"/>
      </w:pPr>
    </w:lvl>
    <w:lvl w:ilvl="3" w:tplc="674EB34C">
      <w:start w:val="1"/>
      <w:numFmt w:val="decimal"/>
      <w:lvlText w:val="%4."/>
      <w:lvlJc w:val="left"/>
      <w:pPr>
        <w:ind w:left="2880" w:hanging="360"/>
      </w:pPr>
    </w:lvl>
    <w:lvl w:ilvl="4" w:tplc="0E3426E8">
      <w:start w:val="1"/>
      <w:numFmt w:val="lowerLetter"/>
      <w:lvlText w:val="%5."/>
      <w:lvlJc w:val="left"/>
      <w:pPr>
        <w:ind w:left="3600" w:hanging="360"/>
      </w:pPr>
    </w:lvl>
    <w:lvl w:ilvl="5" w:tplc="E966A22A">
      <w:start w:val="1"/>
      <w:numFmt w:val="lowerRoman"/>
      <w:lvlText w:val="%6."/>
      <w:lvlJc w:val="right"/>
      <w:pPr>
        <w:ind w:left="4320" w:hanging="180"/>
      </w:pPr>
    </w:lvl>
    <w:lvl w:ilvl="6" w:tplc="CC485EEE">
      <w:start w:val="1"/>
      <w:numFmt w:val="decimal"/>
      <w:lvlText w:val="%7."/>
      <w:lvlJc w:val="left"/>
      <w:pPr>
        <w:ind w:left="5040" w:hanging="360"/>
      </w:pPr>
    </w:lvl>
    <w:lvl w:ilvl="7" w:tplc="5928E86E">
      <w:start w:val="1"/>
      <w:numFmt w:val="lowerLetter"/>
      <w:lvlText w:val="%8."/>
      <w:lvlJc w:val="left"/>
      <w:pPr>
        <w:ind w:left="5760" w:hanging="360"/>
      </w:pPr>
    </w:lvl>
    <w:lvl w:ilvl="8" w:tplc="6DBC2DEC">
      <w:start w:val="1"/>
      <w:numFmt w:val="lowerRoman"/>
      <w:lvlText w:val="%9."/>
      <w:lvlJc w:val="right"/>
      <w:pPr>
        <w:ind w:left="6480" w:hanging="180"/>
      </w:pPr>
    </w:lvl>
  </w:abstractNum>
  <w:abstractNum w:abstractNumId="3">
    <w:nsid w:val="296133E3"/>
    <w:multiLevelType w:val="hybridMultilevel"/>
    <w:tmpl w:val="910AD430"/>
    <w:lvl w:ilvl="0" w:tplc="F36C34AA">
      <w:start w:val="1"/>
      <w:numFmt w:val="bullet"/>
      <w:lvlText w:val=""/>
      <w:lvlJc w:val="left"/>
      <w:pPr>
        <w:ind w:left="720" w:hanging="360"/>
      </w:pPr>
      <w:rPr>
        <w:rFonts w:ascii="Symbol" w:hAnsi="Symbol" w:hint="default"/>
      </w:rPr>
    </w:lvl>
    <w:lvl w:ilvl="1" w:tplc="BEC87A1A">
      <w:start w:val="1"/>
      <w:numFmt w:val="bullet"/>
      <w:lvlText w:val="o"/>
      <w:lvlJc w:val="left"/>
      <w:pPr>
        <w:ind w:left="1440" w:hanging="360"/>
      </w:pPr>
      <w:rPr>
        <w:rFonts w:ascii="Courier New" w:hAnsi="Courier New" w:hint="default"/>
      </w:rPr>
    </w:lvl>
    <w:lvl w:ilvl="2" w:tplc="DB98188A">
      <w:start w:val="1"/>
      <w:numFmt w:val="bullet"/>
      <w:lvlText w:val=""/>
      <w:lvlJc w:val="left"/>
      <w:pPr>
        <w:ind w:left="2160" w:hanging="360"/>
      </w:pPr>
      <w:rPr>
        <w:rFonts w:ascii="Wingdings" w:hAnsi="Wingdings" w:hint="default"/>
      </w:rPr>
    </w:lvl>
    <w:lvl w:ilvl="3" w:tplc="DC8ED350">
      <w:start w:val="1"/>
      <w:numFmt w:val="bullet"/>
      <w:lvlText w:val=""/>
      <w:lvlJc w:val="left"/>
      <w:pPr>
        <w:ind w:left="2880" w:hanging="360"/>
      </w:pPr>
      <w:rPr>
        <w:rFonts w:ascii="Symbol" w:hAnsi="Symbol" w:hint="default"/>
      </w:rPr>
    </w:lvl>
    <w:lvl w:ilvl="4" w:tplc="563C978A">
      <w:start w:val="1"/>
      <w:numFmt w:val="bullet"/>
      <w:lvlText w:val="o"/>
      <w:lvlJc w:val="left"/>
      <w:pPr>
        <w:ind w:left="3600" w:hanging="360"/>
      </w:pPr>
      <w:rPr>
        <w:rFonts w:ascii="Courier New" w:hAnsi="Courier New" w:hint="default"/>
      </w:rPr>
    </w:lvl>
    <w:lvl w:ilvl="5" w:tplc="1DF0CA62">
      <w:start w:val="1"/>
      <w:numFmt w:val="bullet"/>
      <w:lvlText w:val=""/>
      <w:lvlJc w:val="left"/>
      <w:pPr>
        <w:ind w:left="4320" w:hanging="360"/>
      </w:pPr>
      <w:rPr>
        <w:rFonts w:ascii="Wingdings" w:hAnsi="Wingdings" w:hint="default"/>
      </w:rPr>
    </w:lvl>
    <w:lvl w:ilvl="6" w:tplc="B2C257D0">
      <w:start w:val="1"/>
      <w:numFmt w:val="bullet"/>
      <w:lvlText w:val=""/>
      <w:lvlJc w:val="left"/>
      <w:pPr>
        <w:ind w:left="5040" w:hanging="360"/>
      </w:pPr>
      <w:rPr>
        <w:rFonts w:ascii="Symbol" w:hAnsi="Symbol" w:hint="default"/>
      </w:rPr>
    </w:lvl>
    <w:lvl w:ilvl="7" w:tplc="24B0C7F8">
      <w:start w:val="1"/>
      <w:numFmt w:val="bullet"/>
      <w:lvlText w:val="o"/>
      <w:lvlJc w:val="left"/>
      <w:pPr>
        <w:ind w:left="5760" w:hanging="360"/>
      </w:pPr>
      <w:rPr>
        <w:rFonts w:ascii="Courier New" w:hAnsi="Courier New" w:hint="default"/>
      </w:rPr>
    </w:lvl>
    <w:lvl w:ilvl="8" w:tplc="F16C6E9C">
      <w:start w:val="1"/>
      <w:numFmt w:val="bullet"/>
      <w:lvlText w:val=""/>
      <w:lvlJc w:val="left"/>
      <w:pPr>
        <w:ind w:left="6480" w:hanging="360"/>
      </w:pPr>
      <w:rPr>
        <w:rFonts w:ascii="Wingdings" w:hAnsi="Wingdings" w:hint="default"/>
      </w:rPr>
    </w:lvl>
  </w:abstractNum>
  <w:abstractNum w:abstractNumId="4">
    <w:nsid w:val="30A30E72"/>
    <w:multiLevelType w:val="hybridMultilevel"/>
    <w:tmpl w:val="9A92710E"/>
    <w:lvl w:ilvl="0" w:tplc="8754320A">
      <w:start w:val="1"/>
      <w:numFmt w:val="bullet"/>
      <w:lvlText w:val=""/>
      <w:lvlJc w:val="left"/>
      <w:pPr>
        <w:ind w:left="720" w:hanging="360"/>
      </w:pPr>
      <w:rPr>
        <w:rFonts w:ascii="Symbol" w:hAnsi="Symbol" w:hint="default"/>
      </w:rPr>
    </w:lvl>
    <w:lvl w:ilvl="1" w:tplc="F37EBEA8">
      <w:start w:val="1"/>
      <w:numFmt w:val="bullet"/>
      <w:lvlText w:val="o"/>
      <w:lvlJc w:val="left"/>
      <w:pPr>
        <w:ind w:left="1440" w:hanging="360"/>
      </w:pPr>
      <w:rPr>
        <w:rFonts w:ascii="Courier New" w:hAnsi="Courier New" w:hint="default"/>
      </w:rPr>
    </w:lvl>
    <w:lvl w:ilvl="2" w:tplc="A5D0A2DE">
      <w:start w:val="1"/>
      <w:numFmt w:val="bullet"/>
      <w:lvlText w:val=""/>
      <w:lvlJc w:val="left"/>
      <w:pPr>
        <w:ind w:left="2160" w:hanging="360"/>
      </w:pPr>
      <w:rPr>
        <w:rFonts w:ascii="Symbol" w:hAnsi="Symbol" w:hint="default"/>
      </w:rPr>
    </w:lvl>
    <w:lvl w:ilvl="3" w:tplc="A1B08170">
      <w:start w:val="1"/>
      <w:numFmt w:val="bullet"/>
      <w:lvlText w:val=""/>
      <w:lvlJc w:val="left"/>
      <w:pPr>
        <w:ind w:left="2880" w:hanging="360"/>
      </w:pPr>
      <w:rPr>
        <w:rFonts w:ascii="Symbol" w:hAnsi="Symbol" w:hint="default"/>
      </w:rPr>
    </w:lvl>
    <w:lvl w:ilvl="4" w:tplc="3DCADD84">
      <w:start w:val="1"/>
      <w:numFmt w:val="bullet"/>
      <w:lvlText w:val="o"/>
      <w:lvlJc w:val="left"/>
      <w:pPr>
        <w:ind w:left="3600" w:hanging="360"/>
      </w:pPr>
      <w:rPr>
        <w:rFonts w:ascii="Courier New" w:hAnsi="Courier New" w:hint="default"/>
      </w:rPr>
    </w:lvl>
    <w:lvl w:ilvl="5" w:tplc="8F845800">
      <w:start w:val="1"/>
      <w:numFmt w:val="bullet"/>
      <w:lvlText w:val=""/>
      <w:lvlJc w:val="left"/>
      <w:pPr>
        <w:ind w:left="4320" w:hanging="360"/>
      </w:pPr>
      <w:rPr>
        <w:rFonts w:ascii="Wingdings" w:hAnsi="Wingdings" w:hint="default"/>
      </w:rPr>
    </w:lvl>
    <w:lvl w:ilvl="6" w:tplc="7644A878">
      <w:start w:val="1"/>
      <w:numFmt w:val="bullet"/>
      <w:lvlText w:val=""/>
      <w:lvlJc w:val="left"/>
      <w:pPr>
        <w:ind w:left="5040" w:hanging="360"/>
      </w:pPr>
      <w:rPr>
        <w:rFonts w:ascii="Symbol" w:hAnsi="Symbol" w:hint="default"/>
      </w:rPr>
    </w:lvl>
    <w:lvl w:ilvl="7" w:tplc="7178A52C">
      <w:start w:val="1"/>
      <w:numFmt w:val="bullet"/>
      <w:lvlText w:val="o"/>
      <w:lvlJc w:val="left"/>
      <w:pPr>
        <w:ind w:left="5760" w:hanging="360"/>
      </w:pPr>
      <w:rPr>
        <w:rFonts w:ascii="Courier New" w:hAnsi="Courier New" w:hint="default"/>
      </w:rPr>
    </w:lvl>
    <w:lvl w:ilvl="8" w:tplc="36269D38">
      <w:start w:val="1"/>
      <w:numFmt w:val="bullet"/>
      <w:lvlText w:val=""/>
      <w:lvlJc w:val="left"/>
      <w:pPr>
        <w:ind w:left="6480" w:hanging="360"/>
      </w:pPr>
      <w:rPr>
        <w:rFonts w:ascii="Wingdings" w:hAnsi="Wingdings" w:hint="default"/>
      </w:rPr>
    </w:lvl>
  </w:abstractNum>
  <w:abstractNum w:abstractNumId="5">
    <w:nsid w:val="3E6F70BF"/>
    <w:multiLevelType w:val="hybridMultilevel"/>
    <w:tmpl w:val="24BEE9E8"/>
    <w:lvl w:ilvl="0" w:tplc="F6E09CAE">
      <w:start w:val="1"/>
      <w:numFmt w:val="bullet"/>
      <w:lvlText w:val=""/>
      <w:lvlJc w:val="left"/>
      <w:pPr>
        <w:ind w:left="720" w:hanging="360"/>
      </w:pPr>
      <w:rPr>
        <w:rFonts w:ascii="Symbol" w:hAnsi="Symbol" w:hint="default"/>
      </w:rPr>
    </w:lvl>
    <w:lvl w:ilvl="1" w:tplc="3930375E">
      <w:start w:val="1"/>
      <w:numFmt w:val="bullet"/>
      <w:lvlText w:val="o"/>
      <w:lvlJc w:val="left"/>
      <w:pPr>
        <w:ind w:left="1440" w:hanging="360"/>
      </w:pPr>
      <w:rPr>
        <w:rFonts w:ascii="Courier New" w:hAnsi="Courier New" w:hint="default"/>
      </w:rPr>
    </w:lvl>
    <w:lvl w:ilvl="2" w:tplc="725CC596">
      <w:start w:val="1"/>
      <w:numFmt w:val="bullet"/>
      <w:lvlText w:val=""/>
      <w:lvlJc w:val="left"/>
      <w:pPr>
        <w:ind w:left="2160" w:hanging="360"/>
      </w:pPr>
      <w:rPr>
        <w:rFonts w:ascii="Wingdings" w:hAnsi="Wingdings" w:hint="default"/>
      </w:rPr>
    </w:lvl>
    <w:lvl w:ilvl="3" w:tplc="A17697DA">
      <w:start w:val="1"/>
      <w:numFmt w:val="bullet"/>
      <w:lvlText w:val=""/>
      <w:lvlJc w:val="left"/>
      <w:pPr>
        <w:ind w:left="2880" w:hanging="360"/>
      </w:pPr>
      <w:rPr>
        <w:rFonts w:ascii="Symbol" w:hAnsi="Symbol" w:hint="default"/>
      </w:rPr>
    </w:lvl>
    <w:lvl w:ilvl="4" w:tplc="194A84FC">
      <w:start w:val="1"/>
      <w:numFmt w:val="bullet"/>
      <w:lvlText w:val="o"/>
      <w:lvlJc w:val="left"/>
      <w:pPr>
        <w:ind w:left="3600" w:hanging="360"/>
      </w:pPr>
      <w:rPr>
        <w:rFonts w:ascii="Courier New" w:hAnsi="Courier New" w:hint="default"/>
      </w:rPr>
    </w:lvl>
    <w:lvl w:ilvl="5" w:tplc="18168C7E">
      <w:start w:val="1"/>
      <w:numFmt w:val="bullet"/>
      <w:lvlText w:val=""/>
      <w:lvlJc w:val="left"/>
      <w:pPr>
        <w:ind w:left="4320" w:hanging="360"/>
      </w:pPr>
      <w:rPr>
        <w:rFonts w:ascii="Wingdings" w:hAnsi="Wingdings" w:hint="default"/>
      </w:rPr>
    </w:lvl>
    <w:lvl w:ilvl="6" w:tplc="4C4C8FEE">
      <w:start w:val="1"/>
      <w:numFmt w:val="bullet"/>
      <w:lvlText w:val=""/>
      <w:lvlJc w:val="left"/>
      <w:pPr>
        <w:ind w:left="5040" w:hanging="360"/>
      </w:pPr>
      <w:rPr>
        <w:rFonts w:ascii="Symbol" w:hAnsi="Symbol" w:hint="default"/>
      </w:rPr>
    </w:lvl>
    <w:lvl w:ilvl="7" w:tplc="480A09C0">
      <w:start w:val="1"/>
      <w:numFmt w:val="bullet"/>
      <w:lvlText w:val="o"/>
      <w:lvlJc w:val="left"/>
      <w:pPr>
        <w:ind w:left="5760" w:hanging="360"/>
      </w:pPr>
      <w:rPr>
        <w:rFonts w:ascii="Courier New" w:hAnsi="Courier New" w:hint="default"/>
      </w:rPr>
    </w:lvl>
    <w:lvl w:ilvl="8" w:tplc="54AE1CA6">
      <w:start w:val="1"/>
      <w:numFmt w:val="bullet"/>
      <w:lvlText w:val=""/>
      <w:lvlJc w:val="left"/>
      <w:pPr>
        <w:ind w:left="6480" w:hanging="360"/>
      </w:pPr>
      <w:rPr>
        <w:rFonts w:ascii="Wingdings" w:hAnsi="Wingdings" w:hint="default"/>
      </w:rPr>
    </w:lvl>
  </w:abstractNum>
  <w:abstractNum w:abstractNumId="6">
    <w:nsid w:val="5DF0087A"/>
    <w:multiLevelType w:val="hybridMultilevel"/>
    <w:tmpl w:val="BA9810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CF62E2"/>
    <w:multiLevelType w:val="hybridMultilevel"/>
    <w:tmpl w:val="71C4ED6E"/>
    <w:lvl w:ilvl="0" w:tplc="53EC19D2">
      <w:start w:val="1"/>
      <w:numFmt w:val="bullet"/>
      <w:lvlText w:val=""/>
      <w:lvlJc w:val="left"/>
      <w:pPr>
        <w:ind w:left="720" w:hanging="360"/>
      </w:pPr>
      <w:rPr>
        <w:rFonts w:ascii="Symbol" w:hAnsi="Symbol" w:hint="default"/>
      </w:rPr>
    </w:lvl>
    <w:lvl w:ilvl="1" w:tplc="E902A3C2">
      <w:start w:val="1"/>
      <w:numFmt w:val="bullet"/>
      <w:lvlText w:val="o"/>
      <w:lvlJc w:val="left"/>
      <w:pPr>
        <w:ind w:left="1440" w:hanging="360"/>
      </w:pPr>
      <w:rPr>
        <w:rFonts w:ascii="Courier New" w:hAnsi="Courier New" w:hint="default"/>
      </w:rPr>
    </w:lvl>
    <w:lvl w:ilvl="2" w:tplc="E1F62B78">
      <w:start w:val="1"/>
      <w:numFmt w:val="bullet"/>
      <w:lvlText w:val=""/>
      <w:lvlJc w:val="left"/>
      <w:pPr>
        <w:ind w:left="2160" w:hanging="360"/>
      </w:pPr>
      <w:rPr>
        <w:rFonts w:ascii="Wingdings" w:hAnsi="Wingdings" w:hint="default"/>
      </w:rPr>
    </w:lvl>
    <w:lvl w:ilvl="3" w:tplc="126CF838">
      <w:start w:val="1"/>
      <w:numFmt w:val="bullet"/>
      <w:lvlText w:val=""/>
      <w:lvlJc w:val="left"/>
      <w:pPr>
        <w:ind w:left="2880" w:hanging="360"/>
      </w:pPr>
      <w:rPr>
        <w:rFonts w:ascii="Symbol" w:hAnsi="Symbol" w:hint="default"/>
      </w:rPr>
    </w:lvl>
    <w:lvl w:ilvl="4" w:tplc="07F0D3BE">
      <w:start w:val="1"/>
      <w:numFmt w:val="bullet"/>
      <w:lvlText w:val="o"/>
      <w:lvlJc w:val="left"/>
      <w:pPr>
        <w:ind w:left="3600" w:hanging="360"/>
      </w:pPr>
      <w:rPr>
        <w:rFonts w:ascii="Courier New" w:hAnsi="Courier New" w:hint="default"/>
      </w:rPr>
    </w:lvl>
    <w:lvl w:ilvl="5" w:tplc="D6E81D84">
      <w:start w:val="1"/>
      <w:numFmt w:val="bullet"/>
      <w:lvlText w:val=""/>
      <w:lvlJc w:val="left"/>
      <w:pPr>
        <w:ind w:left="4320" w:hanging="360"/>
      </w:pPr>
      <w:rPr>
        <w:rFonts w:ascii="Wingdings" w:hAnsi="Wingdings" w:hint="default"/>
      </w:rPr>
    </w:lvl>
    <w:lvl w:ilvl="6" w:tplc="A6326DE8">
      <w:start w:val="1"/>
      <w:numFmt w:val="bullet"/>
      <w:lvlText w:val=""/>
      <w:lvlJc w:val="left"/>
      <w:pPr>
        <w:ind w:left="5040" w:hanging="360"/>
      </w:pPr>
      <w:rPr>
        <w:rFonts w:ascii="Symbol" w:hAnsi="Symbol" w:hint="default"/>
      </w:rPr>
    </w:lvl>
    <w:lvl w:ilvl="7" w:tplc="FCCA5C1C">
      <w:start w:val="1"/>
      <w:numFmt w:val="bullet"/>
      <w:lvlText w:val="o"/>
      <w:lvlJc w:val="left"/>
      <w:pPr>
        <w:ind w:left="5760" w:hanging="360"/>
      </w:pPr>
      <w:rPr>
        <w:rFonts w:ascii="Courier New" w:hAnsi="Courier New" w:hint="default"/>
      </w:rPr>
    </w:lvl>
    <w:lvl w:ilvl="8" w:tplc="3A541526">
      <w:start w:val="1"/>
      <w:numFmt w:val="bullet"/>
      <w:lvlText w:val=""/>
      <w:lvlJc w:val="left"/>
      <w:pPr>
        <w:ind w:left="6480" w:hanging="360"/>
      </w:pPr>
      <w:rPr>
        <w:rFonts w:ascii="Wingdings" w:hAnsi="Wingdings" w:hint="default"/>
      </w:rPr>
    </w:lvl>
  </w:abstractNum>
  <w:abstractNum w:abstractNumId="8">
    <w:nsid w:val="70345DB9"/>
    <w:multiLevelType w:val="hybridMultilevel"/>
    <w:tmpl w:val="8C5C0C04"/>
    <w:lvl w:ilvl="0" w:tplc="3E5A7718">
      <w:start w:val="1"/>
      <w:numFmt w:val="bullet"/>
      <w:lvlText w:val=""/>
      <w:lvlJc w:val="left"/>
      <w:pPr>
        <w:ind w:left="720" w:hanging="360"/>
      </w:pPr>
      <w:rPr>
        <w:rFonts w:ascii="Symbol" w:hAnsi="Symbol" w:hint="default"/>
      </w:rPr>
    </w:lvl>
    <w:lvl w:ilvl="1" w:tplc="2DA0A3BE">
      <w:start w:val="1"/>
      <w:numFmt w:val="bullet"/>
      <w:lvlText w:val="o"/>
      <w:lvlJc w:val="left"/>
      <w:pPr>
        <w:ind w:left="1440" w:hanging="360"/>
      </w:pPr>
      <w:rPr>
        <w:rFonts w:ascii="Courier New" w:hAnsi="Courier New" w:hint="default"/>
      </w:rPr>
    </w:lvl>
    <w:lvl w:ilvl="2" w:tplc="5B7AF2AA">
      <w:start w:val="1"/>
      <w:numFmt w:val="bullet"/>
      <w:lvlText w:val=""/>
      <w:lvlJc w:val="left"/>
      <w:pPr>
        <w:ind w:left="2160" w:hanging="360"/>
      </w:pPr>
      <w:rPr>
        <w:rFonts w:ascii="Wingdings" w:hAnsi="Wingdings" w:hint="default"/>
      </w:rPr>
    </w:lvl>
    <w:lvl w:ilvl="3" w:tplc="192E658A">
      <w:start w:val="1"/>
      <w:numFmt w:val="bullet"/>
      <w:lvlText w:val=""/>
      <w:lvlJc w:val="left"/>
      <w:pPr>
        <w:ind w:left="2880" w:hanging="360"/>
      </w:pPr>
      <w:rPr>
        <w:rFonts w:ascii="Symbol" w:hAnsi="Symbol" w:hint="default"/>
      </w:rPr>
    </w:lvl>
    <w:lvl w:ilvl="4" w:tplc="EA4AD782">
      <w:start w:val="1"/>
      <w:numFmt w:val="bullet"/>
      <w:lvlText w:val="o"/>
      <w:lvlJc w:val="left"/>
      <w:pPr>
        <w:ind w:left="3600" w:hanging="360"/>
      </w:pPr>
      <w:rPr>
        <w:rFonts w:ascii="Courier New" w:hAnsi="Courier New" w:hint="default"/>
      </w:rPr>
    </w:lvl>
    <w:lvl w:ilvl="5" w:tplc="197AC22C">
      <w:start w:val="1"/>
      <w:numFmt w:val="bullet"/>
      <w:lvlText w:val=""/>
      <w:lvlJc w:val="left"/>
      <w:pPr>
        <w:ind w:left="4320" w:hanging="360"/>
      </w:pPr>
      <w:rPr>
        <w:rFonts w:ascii="Wingdings" w:hAnsi="Wingdings" w:hint="default"/>
      </w:rPr>
    </w:lvl>
    <w:lvl w:ilvl="6" w:tplc="B03C905E">
      <w:start w:val="1"/>
      <w:numFmt w:val="bullet"/>
      <w:lvlText w:val=""/>
      <w:lvlJc w:val="left"/>
      <w:pPr>
        <w:ind w:left="5040" w:hanging="360"/>
      </w:pPr>
      <w:rPr>
        <w:rFonts w:ascii="Symbol" w:hAnsi="Symbol" w:hint="default"/>
      </w:rPr>
    </w:lvl>
    <w:lvl w:ilvl="7" w:tplc="ED1E33A0">
      <w:start w:val="1"/>
      <w:numFmt w:val="bullet"/>
      <w:lvlText w:val="o"/>
      <w:lvlJc w:val="left"/>
      <w:pPr>
        <w:ind w:left="5760" w:hanging="360"/>
      </w:pPr>
      <w:rPr>
        <w:rFonts w:ascii="Courier New" w:hAnsi="Courier New" w:hint="default"/>
      </w:rPr>
    </w:lvl>
    <w:lvl w:ilvl="8" w:tplc="D7C4074E">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6"/>
  </w:num>
  <w:num w:numId="4">
    <w:abstractNumId w:val="5"/>
  </w:num>
  <w:num w:numId="5">
    <w:abstractNumId w:val="4"/>
  </w:num>
  <w:num w:numId="6">
    <w:abstractNumId w:val="8"/>
  </w:num>
  <w:num w:numId="7">
    <w:abstractNumId w:val="1"/>
  </w:num>
  <w:num w:numId="8">
    <w:abstractNumId w:val="0"/>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596E"/>
    <w:rsid w:val="00003530"/>
    <w:rsid w:val="00013C6B"/>
    <w:rsid w:val="000202E1"/>
    <w:rsid w:val="00021629"/>
    <w:rsid w:val="00042C25"/>
    <w:rsid w:val="00046EAF"/>
    <w:rsid w:val="00050574"/>
    <w:rsid w:val="00051355"/>
    <w:rsid w:val="0007008B"/>
    <w:rsid w:val="000761A8"/>
    <w:rsid w:val="0007758D"/>
    <w:rsid w:val="00087AE5"/>
    <w:rsid w:val="000A008D"/>
    <w:rsid w:val="000A3D22"/>
    <w:rsid w:val="000B56BD"/>
    <w:rsid w:val="000B5C03"/>
    <w:rsid w:val="000D0459"/>
    <w:rsid w:val="000F18A5"/>
    <w:rsid w:val="001074C1"/>
    <w:rsid w:val="00107823"/>
    <w:rsid w:val="0011751E"/>
    <w:rsid w:val="00120BE9"/>
    <w:rsid w:val="00123650"/>
    <w:rsid w:val="00125FD7"/>
    <w:rsid w:val="00142AAE"/>
    <w:rsid w:val="00147F78"/>
    <w:rsid w:val="00153ED6"/>
    <w:rsid w:val="001573BD"/>
    <w:rsid w:val="0016016D"/>
    <w:rsid w:val="001606B2"/>
    <w:rsid w:val="00161234"/>
    <w:rsid w:val="00175AFE"/>
    <w:rsid w:val="00194E06"/>
    <w:rsid w:val="001A09FF"/>
    <w:rsid w:val="001A22DA"/>
    <w:rsid w:val="001A423D"/>
    <w:rsid w:val="001B73A9"/>
    <w:rsid w:val="001C6679"/>
    <w:rsid w:val="001D60ED"/>
    <w:rsid w:val="001D7983"/>
    <w:rsid w:val="001E3057"/>
    <w:rsid w:val="001E41C1"/>
    <w:rsid w:val="001E44FA"/>
    <w:rsid w:val="001F1D46"/>
    <w:rsid w:val="00200B6E"/>
    <w:rsid w:val="00206997"/>
    <w:rsid w:val="00206E5D"/>
    <w:rsid w:val="00207A22"/>
    <w:rsid w:val="00230F0B"/>
    <w:rsid w:val="00231407"/>
    <w:rsid w:val="00233567"/>
    <w:rsid w:val="00241D2B"/>
    <w:rsid w:val="00243598"/>
    <w:rsid w:val="0024658A"/>
    <w:rsid w:val="00251E2B"/>
    <w:rsid w:val="002526BC"/>
    <w:rsid w:val="00253A65"/>
    <w:rsid w:val="00267F54"/>
    <w:rsid w:val="0027219B"/>
    <w:rsid w:val="002841E2"/>
    <w:rsid w:val="00285391"/>
    <w:rsid w:val="00293932"/>
    <w:rsid w:val="002944C5"/>
    <w:rsid w:val="00297E52"/>
    <w:rsid w:val="00297EB1"/>
    <w:rsid w:val="002A11C5"/>
    <w:rsid w:val="002A2708"/>
    <w:rsid w:val="002A49CD"/>
    <w:rsid w:val="002A50B5"/>
    <w:rsid w:val="002A6D30"/>
    <w:rsid w:val="002B6D56"/>
    <w:rsid w:val="002C364B"/>
    <w:rsid w:val="002C44FF"/>
    <w:rsid w:val="002D2304"/>
    <w:rsid w:val="002D41D2"/>
    <w:rsid w:val="002E4988"/>
    <w:rsid w:val="002E5234"/>
    <w:rsid w:val="002E7CED"/>
    <w:rsid w:val="00304612"/>
    <w:rsid w:val="003067F7"/>
    <w:rsid w:val="00307C65"/>
    <w:rsid w:val="0031035D"/>
    <w:rsid w:val="00313746"/>
    <w:rsid w:val="00315DF0"/>
    <w:rsid w:val="00320AD4"/>
    <w:rsid w:val="00326353"/>
    <w:rsid w:val="00335335"/>
    <w:rsid w:val="0033763D"/>
    <w:rsid w:val="00341EA1"/>
    <w:rsid w:val="003446CC"/>
    <w:rsid w:val="0035093A"/>
    <w:rsid w:val="00357865"/>
    <w:rsid w:val="00361A21"/>
    <w:rsid w:val="003622B0"/>
    <w:rsid w:val="003643E8"/>
    <w:rsid w:val="003708BB"/>
    <w:rsid w:val="0039143D"/>
    <w:rsid w:val="00392381"/>
    <w:rsid w:val="003947F4"/>
    <w:rsid w:val="003A7CF9"/>
    <w:rsid w:val="003B75E9"/>
    <w:rsid w:val="003C3F08"/>
    <w:rsid w:val="003C6C1F"/>
    <w:rsid w:val="003E3187"/>
    <w:rsid w:val="004214FB"/>
    <w:rsid w:val="00426DB2"/>
    <w:rsid w:val="00431F18"/>
    <w:rsid w:val="0043540E"/>
    <w:rsid w:val="004373FF"/>
    <w:rsid w:val="00437B12"/>
    <w:rsid w:val="00444399"/>
    <w:rsid w:val="00444FBB"/>
    <w:rsid w:val="00446997"/>
    <w:rsid w:val="00457876"/>
    <w:rsid w:val="00460C18"/>
    <w:rsid w:val="00481FB9"/>
    <w:rsid w:val="00484588"/>
    <w:rsid w:val="00486CDA"/>
    <w:rsid w:val="00494C5A"/>
    <w:rsid w:val="00495838"/>
    <w:rsid w:val="004A17E4"/>
    <w:rsid w:val="004A353E"/>
    <w:rsid w:val="004A3773"/>
    <w:rsid w:val="004A70C9"/>
    <w:rsid w:val="004B0C3E"/>
    <w:rsid w:val="004B17CD"/>
    <w:rsid w:val="004B4E56"/>
    <w:rsid w:val="004C5ED0"/>
    <w:rsid w:val="004E77CA"/>
    <w:rsid w:val="004F6D43"/>
    <w:rsid w:val="005038A7"/>
    <w:rsid w:val="00506EA0"/>
    <w:rsid w:val="00521BC3"/>
    <w:rsid w:val="00533DC9"/>
    <w:rsid w:val="005392E1"/>
    <w:rsid w:val="00541219"/>
    <w:rsid w:val="00546CF8"/>
    <w:rsid w:val="00552704"/>
    <w:rsid w:val="00565DDD"/>
    <w:rsid w:val="0058639B"/>
    <w:rsid w:val="00587166"/>
    <w:rsid w:val="005A0952"/>
    <w:rsid w:val="005A0DE0"/>
    <w:rsid w:val="005A0EDD"/>
    <w:rsid w:val="005B5FF9"/>
    <w:rsid w:val="005C32AB"/>
    <w:rsid w:val="005D5B29"/>
    <w:rsid w:val="005E065F"/>
    <w:rsid w:val="005E36B5"/>
    <w:rsid w:val="005E43F6"/>
    <w:rsid w:val="005F10B4"/>
    <w:rsid w:val="005F21F2"/>
    <w:rsid w:val="005F4EAC"/>
    <w:rsid w:val="00603AF6"/>
    <w:rsid w:val="006246C9"/>
    <w:rsid w:val="006301B8"/>
    <w:rsid w:val="00640980"/>
    <w:rsid w:val="00644331"/>
    <w:rsid w:val="006632FD"/>
    <w:rsid w:val="00687407"/>
    <w:rsid w:val="0068744D"/>
    <w:rsid w:val="00692C64"/>
    <w:rsid w:val="00696FB7"/>
    <w:rsid w:val="006A3BD6"/>
    <w:rsid w:val="006A4296"/>
    <w:rsid w:val="006B1043"/>
    <w:rsid w:val="006C27A2"/>
    <w:rsid w:val="006C62F9"/>
    <w:rsid w:val="006D0392"/>
    <w:rsid w:val="006D565A"/>
    <w:rsid w:val="006D776E"/>
    <w:rsid w:val="006F1C3C"/>
    <w:rsid w:val="006F7450"/>
    <w:rsid w:val="0070261E"/>
    <w:rsid w:val="007046CF"/>
    <w:rsid w:val="0070615D"/>
    <w:rsid w:val="00707FD5"/>
    <w:rsid w:val="00710725"/>
    <w:rsid w:val="007107E9"/>
    <w:rsid w:val="007500D9"/>
    <w:rsid w:val="00755CF3"/>
    <w:rsid w:val="00756F91"/>
    <w:rsid w:val="007707B7"/>
    <w:rsid w:val="00770FAA"/>
    <w:rsid w:val="00772E4D"/>
    <w:rsid w:val="007744F1"/>
    <w:rsid w:val="00775964"/>
    <w:rsid w:val="00785E2B"/>
    <w:rsid w:val="00797974"/>
    <w:rsid w:val="007A0588"/>
    <w:rsid w:val="007A2202"/>
    <w:rsid w:val="007A5986"/>
    <w:rsid w:val="007A753C"/>
    <w:rsid w:val="007A77FE"/>
    <w:rsid w:val="007B3E15"/>
    <w:rsid w:val="007C7061"/>
    <w:rsid w:val="007D3173"/>
    <w:rsid w:val="007E0C1F"/>
    <w:rsid w:val="008039EB"/>
    <w:rsid w:val="008065A5"/>
    <w:rsid w:val="00834C22"/>
    <w:rsid w:val="008403E1"/>
    <w:rsid w:val="0084213D"/>
    <w:rsid w:val="00843CE9"/>
    <w:rsid w:val="008666AE"/>
    <w:rsid w:val="00870857"/>
    <w:rsid w:val="0087268C"/>
    <w:rsid w:val="0089052C"/>
    <w:rsid w:val="008A0787"/>
    <w:rsid w:val="008B7C6A"/>
    <w:rsid w:val="008C74B4"/>
    <w:rsid w:val="008D596E"/>
    <w:rsid w:val="008F2F7D"/>
    <w:rsid w:val="009007E6"/>
    <w:rsid w:val="009022CE"/>
    <w:rsid w:val="00903A5D"/>
    <w:rsid w:val="0091294E"/>
    <w:rsid w:val="0091339F"/>
    <w:rsid w:val="00920D72"/>
    <w:rsid w:val="009241CF"/>
    <w:rsid w:val="00931AE4"/>
    <w:rsid w:val="0095125C"/>
    <w:rsid w:val="009533FA"/>
    <w:rsid w:val="00957CAC"/>
    <w:rsid w:val="00962444"/>
    <w:rsid w:val="009666F6"/>
    <w:rsid w:val="0097364E"/>
    <w:rsid w:val="0098539C"/>
    <w:rsid w:val="0099017E"/>
    <w:rsid w:val="009909AD"/>
    <w:rsid w:val="009A12EC"/>
    <w:rsid w:val="009A1F89"/>
    <w:rsid w:val="009A2656"/>
    <w:rsid w:val="009A378D"/>
    <w:rsid w:val="009C3A8E"/>
    <w:rsid w:val="009C49DC"/>
    <w:rsid w:val="009C706A"/>
    <w:rsid w:val="009D2551"/>
    <w:rsid w:val="009D2C45"/>
    <w:rsid w:val="009D31D9"/>
    <w:rsid w:val="009D3B05"/>
    <w:rsid w:val="009F1346"/>
    <w:rsid w:val="009F135E"/>
    <w:rsid w:val="00A041D4"/>
    <w:rsid w:val="00A07720"/>
    <w:rsid w:val="00A244CA"/>
    <w:rsid w:val="00A333F0"/>
    <w:rsid w:val="00A3498D"/>
    <w:rsid w:val="00A362D0"/>
    <w:rsid w:val="00A45712"/>
    <w:rsid w:val="00A46899"/>
    <w:rsid w:val="00A46EF1"/>
    <w:rsid w:val="00A51E2B"/>
    <w:rsid w:val="00A63AA1"/>
    <w:rsid w:val="00A65944"/>
    <w:rsid w:val="00A66700"/>
    <w:rsid w:val="00A8114C"/>
    <w:rsid w:val="00A87669"/>
    <w:rsid w:val="00A87B73"/>
    <w:rsid w:val="00A90952"/>
    <w:rsid w:val="00A956A9"/>
    <w:rsid w:val="00AA0316"/>
    <w:rsid w:val="00AA1C02"/>
    <w:rsid w:val="00AA30B5"/>
    <w:rsid w:val="00AB6247"/>
    <w:rsid w:val="00AC3426"/>
    <w:rsid w:val="00AC58CA"/>
    <w:rsid w:val="00AE2DBA"/>
    <w:rsid w:val="00B002B2"/>
    <w:rsid w:val="00B06E4C"/>
    <w:rsid w:val="00B1144F"/>
    <w:rsid w:val="00B16CF0"/>
    <w:rsid w:val="00B17250"/>
    <w:rsid w:val="00B22325"/>
    <w:rsid w:val="00B27E4E"/>
    <w:rsid w:val="00B33519"/>
    <w:rsid w:val="00B34787"/>
    <w:rsid w:val="00B37E51"/>
    <w:rsid w:val="00B53EF7"/>
    <w:rsid w:val="00B574DF"/>
    <w:rsid w:val="00B67FB2"/>
    <w:rsid w:val="00B7585F"/>
    <w:rsid w:val="00B76138"/>
    <w:rsid w:val="00B766C7"/>
    <w:rsid w:val="00B8141B"/>
    <w:rsid w:val="00B81891"/>
    <w:rsid w:val="00B94A73"/>
    <w:rsid w:val="00BA19F3"/>
    <w:rsid w:val="00BA3EEA"/>
    <w:rsid w:val="00BB767D"/>
    <w:rsid w:val="00BC6EA8"/>
    <w:rsid w:val="00BC7C3F"/>
    <w:rsid w:val="00BD1AC6"/>
    <w:rsid w:val="00BD1C27"/>
    <w:rsid w:val="00BD4A33"/>
    <w:rsid w:val="00BE28F4"/>
    <w:rsid w:val="00C03706"/>
    <w:rsid w:val="00C03F63"/>
    <w:rsid w:val="00C063F1"/>
    <w:rsid w:val="00C11550"/>
    <w:rsid w:val="00C22E6A"/>
    <w:rsid w:val="00C2357E"/>
    <w:rsid w:val="00C325DE"/>
    <w:rsid w:val="00C36B7E"/>
    <w:rsid w:val="00C46EFB"/>
    <w:rsid w:val="00C520B0"/>
    <w:rsid w:val="00C74F53"/>
    <w:rsid w:val="00C812E9"/>
    <w:rsid w:val="00C86154"/>
    <w:rsid w:val="00C90DD2"/>
    <w:rsid w:val="00C94199"/>
    <w:rsid w:val="00C9650D"/>
    <w:rsid w:val="00CA0157"/>
    <w:rsid w:val="00CA4DF9"/>
    <w:rsid w:val="00CA6496"/>
    <w:rsid w:val="00CB6314"/>
    <w:rsid w:val="00CC63FF"/>
    <w:rsid w:val="00CD0755"/>
    <w:rsid w:val="00CE178C"/>
    <w:rsid w:val="00CE4FF4"/>
    <w:rsid w:val="00CF60B9"/>
    <w:rsid w:val="00D07A9B"/>
    <w:rsid w:val="00D10764"/>
    <w:rsid w:val="00D13B6B"/>
    <w:rsid w:val="00D2251C"/>
    <w:rsid w:val="00D25401"/>
    <w:rsid w:val="00D309A2"/>
    <w:rsid w:val="00D409EF"/>
    <w:rsid w:val="00D41A90"/>
    <w:rsid w:val="00D45565"/>
    <w:rsid w:val="00D62814"/>
    <w:rsid w:val="00D773F9"/>
    <w:rsid w:val="00D864C6"/>
    <w:rsid w:val="00D87A10"/>
    <w:rsid w:val="00D90108"/>
    <w:rsid w:val="00D93448"/>
    <w:rsid w:val="00DA6211"/>
    <w:rsid w:val="00DB2398"/>
    <w:rsid w:val="00DB41DA"/>
    <w:rsid w:val="00DC002A"/>
    <w:rsid w:val="00DC0C23"/>
    <w:rsid w:val="00DC5527"/>
    <w:rsid w:val="00DC637A"/>
    <w:rsid w:val="00DD4A89"/>
    <w:rsid w:val="00DE14F4"/>
    <w:rsid w:val="00DE5A26"/>
    <w:rsid w:val="00E021DB"/>
    <w:rsid w:val="00E04B35"/>
    <w:rsid w:val="00E04FC5"/>
    <w:rsid w:val="00E12D25"/>
    <w:rsid w:val="00E2592D"/>
    <w:rsid w:val="00E27586"/>
    <w:rsid w:val="00E31986"/>
    <w:rsid w:val="00E437FF"/>
    <w:rsid w:val="00E53FC9"/>
    <w:rsid w:val="00E630F8"/>
    <w:rsid w:val="00E75652"/>
    <w:rsid w:val="00E757D7"/>
    <w:rsid w:val="00EA073F"/>
    <w:rsid w:val="00EA0EFC"/>
    <w:rsid w:val="00EA33B7"/>
    <w:rsid w:val="00EA3D17"/>
    <w:rsid w:val="00EA6320"/>
    <w:rsid w:val="00EB204B"/>
    <w:rsid w:val="00EC0521"/>
    <w:rsid w:val="00EC7B18"/>
    <w:rsid w:val="00ED2E86"/>
    <w:rsid w:val="00EE1D14"/>
    <w:rsid w:val="00EF4B0A"/>
    <w:rsid w:val="00F01854"/>
    <w:rsid w:val="00F02509"/>
    <w:rsid w:val="00F27FF7"/>
    <w:rsid w:val="00F33753"/>
    <w:rsid w:val="00F36756"/>
    <w:rsid w:val="00F47765"/>
    <w:rsid w:val="00F51F25"/>
    <w:rsid w:val="00F524FA"/>
    <w:rsid w:val="00F65881"/>
    <w:rsid w:val="00F81CB2"/>
    <w:rsid w:val="00F929C8"/>
    <w:rsid w:val="00FB6EC5"/>
    <w:rsid w:val="00FC039E"/>
    <w:rsid w:val="00FD102D"/>
    <w:rsid w:val="00FD1D9F"/>
    <w:rsid w:val="00FE0EFF"/>
    <w:rsid w:val="00FE124D"/>
    <w:rsid w:val="00FE7069"/>
    <w:rsid w:val="00FF3FB7"/>
    <w:rsid w:val="00FF622E"/>
    <w:rsid w:val="011619DB"/>
    <w:rsid w:val="015312FD"/>
    <w:rsid w:val="016341C2"/>
    <w:rsid w:val="018879B1"/>
    <w:rsid w:val="01BDB96D"/>
    <w:rsid w:val="02242155"/>
    <w:rsid w:val="023983F2"/>
    <w:rsid w:val="0266490D"/>
    <w:rsid w:val="028FBEED"/>
    <w:rsid w:val="028FF820"/>
    <w:rsid w:val="0297827B"/>
    <w:rsid w:val="02FBEA6C"/>
    <w:rsid w:val="02FDC742"/>
    <w:rsid w:val="033C80A5"/>
    <w:rsid w:val="034D8814"/>
    <w:rsid w:val="03527F5D"/>
    <w:rsid w:val="035D41CF"/>
    <w:rsid w:val="035F922B"/>
    <w:rsid w:val="03CDF4EB"/>
    <w:rsid w:val="03EA7AEF"/>
    <w:rsid w:val="03F5346F"/>
    <w:rsid w:val="0429643F"/>
    <w:rsid w:val="044791C0"/>
    <w:rsid w:val="04BE948A"/>
    <w:rsid w:val="04DAC756"/>
    <w:rsid w:val="04EC6F6A"/>
    <w:rsid w:val="04F33EA9"/>
    <w:rsid w:val="0518A16A"/>
    <w:rsid w:val="052785AD"/>
    <w:rsid w:val="05432B13"/>
    <w:rsid w:val="0596FD7D"/>
    <w:rsid w:val="059A44EB"/>
    <w:rsid w:val="05A2B3A2"/>
    <w:rsid w:val="0601F2B4"/>
    <w:rsid w:val="060A3885"/>
    <w:rsid w:val="0650FEB5"/>
    <w:rsid w:val="067EEE74"/>
    <w:rsid w:val="072FD77F"/>
    <w:rsid w:val="0750A36B"/>
    <w:rsid w:val="075D564E"/>
    <w:rsid w:val="079792DE"/>
    <w:rsid w:val="07DF6359"/>
    <w:rsid w:val="0844B2D8"/>
    <w:rsid w:val="08517212"/>
    <w:rsid w:val="08629181"/>
    <w:rsid w:val="08C63F78"/>
    <w:rsid w:val="092DFFEF"/>
    <w:rsid w:val="093EB05A"/>
    <w:rsid w:val="09758ECB"/>
    <w:rsid w:val="09899A01"/>
    <w:rsid w:val="098D48CD"/>
    <w:rsid w:val="0999435F"/>
    <w:rsid w:val="099C6845"/>
    <w:rsid w:val="0A2D52E6"/>
    <w:rsid w:val="0A36C612"/>
    <w:rsid w:val="0A376702"/>
    <w:rsid w:val="0A784D76"/>
    <w:rsid w:val="0A7AEADA"/>
    <w:rsid w:val="0B0873E1"/>
    <w:rsid w:val="0B0F5DD2"/>
    <w:rsid w:val="0B3ACBDA"/>
    <w:rsid w:val="0B61A0DB"/>
    <w:rsid w:val="0B68A772"/>
    <w:rsid w:val="0BB77839"/>
    <w:rsid w:val="0BD6DFDE"/>
    <w:rsid w:val="0C4D90D3"/>
    <w:rsid w:val="0C5F0D8C"/>
    <w:rsid w:val="0C8EA43C"/>
    <w:rsid w:val="0D0BDE9B"/>
    <w:rsid w:val="0D1577E2"/>
    <w:rsid w:val="0D2B5392"/>
    <w:rsid w:val="0D377A1E"/>
    <w:rsid w:val="0D3E9CD2"/>
    <w:rsid w:val="0D72D5BE"/>
    <w:rsid w:val="0D7A4E4E"/>
    <w:rsid w:val="0DC8E67E"/>
    <w:rsid w:val="0DE51907"/>
    <w:rsid w:val="0E1AE7A5"/>
    <w:rsid w:val="0E20D117"/>
    <w:rsid w:val="0E2C4124"/>
    <w:rsid w:val="0E5BA939"/>
    <w:rsid w:val="0E5BC5DF"/>
    <w:rsid w:val="0EDE1C29"/>
    <w:rsid w:val="0F315AF5"/>
    <w:rsid w:val="0FB97317"/>
    <w:rsid w:val="0FC41A4B"/>
    <w:rsid w:val="0FDB726C"/>
    <w:rsid w:val="100D8144"/>
    <w:rsid w:val="104A69A7"/>
    <w:rsid w:val="10672239"/>
    <w:rsid w:val="109D648F"/>
    <w:rsid w:val="10AC5274"/>
    <w:rsid w:val="10AD66C3"/>
    <w:rsid w:val="10E5507A"/>
    <w:rsid w:val="10F8F9DA"/>
    <w:rsid w:val="1101AB3C"/>
    <w:rsid w:val="110BB0C8"/>
    <w:rsid w:val="113A9BF0"/>
    <w:rsid w:val="118F0069"/>
    <w:rsid w:val="11C53B8E"/>
    <w:rsid w:val="11D3FF38"/>
    <w:rsid w:val="12133829"/>
    <w:rsid w:val="122D41BE"/>
    <w:rsid w:val="123C494C"/>
    <w:rsid w:val="125B7290"/>
    <w:rsid w:val="1287AEFE"/>
    <w:rsid w:val="129D6BAA"/>
    <w:rsid w:val="132AC8FA"/>
    <w:rsid w:val="135108E1"/>
    <w:rsid w:val="13A81C3E"/>
    <w:rsid w:val="13AA7E65"/>
    <w:rsid w:val="14362AAC"/>
    <w:rsid w:val="14410617"/>
    <w:rsid w:val="1495D99C"/>
    <w:rsid w:val="14DD995E"/>
    <w:rsid w:val="1501F0E1"/>
    <w:rsid w:val="15438339"/>
    <w:rsid w:val="157CDA18"/>
    <w:rsid w:val="15975762"/>
    <w:rsid w:val="162CDD43"/>
    <w:rsid w:val="16358265"/>
    <w:rsid w:val="1664AB7C"/>
    <w:rsid w:val="1674BDFA"/>
    <w:rsid w:val="16889DCD"/>
    <w:rsid w:val="168D4FFC"/>
    <w:rsid w:val="16A00CB8"/>
    <w:rsid w:val="16B40AB5"/>
    <w:rsid w:val="16C4B48F"/>
    <w:rsid w:val="1778A3D9"/>
    <w:rsid w:val="177A2CD8"/>
    <w:rsid w:val="17C2917A"/>
    <w:rsid w:val="18CF8F9C"/>
    <w:rsid w:val="19118CAC"/>
    <w:rsid w:val="19159B33"/>
    <w:rsid w:val="19590CFD"/>
    <w:rsid w:val="19A65A79"/>
    <w:rsid w:val="19B9EA57"/>
    <w:rsid w:val="1A12B469"/>
    <w:rsid w:val="1A304881"/>
    <w:rsid w:val="1A673599"/>
    <w:rsid w:val="1AA0A931"/>
    <w:rsid w:val="1AA5B22F"/>
    <w:rsid w:val="1ABA91A7"/>
    <w:rsid w:val="1AEDC855"/>
    <w:rsid w:val="1B527A62"/>
    <w:rsid w:val="1B654A0E"/>
    <w:rsid w:val="1B8566F4"/>
    <w:rsid w:val="1B932F9F"/>
    <w:rsid w:val="1BB34353"/>
    <w:rsid w:val="1BB84096"/>
    <w:rsid w:val="1BDB88CA"/>
    <w:rsid w:val="1C094BD9"/>
    <w:rsid w:val="1C09C169"/>
    <w:rsid w:val="1C2A60A5"/>
    <w:rsid w:val="1C31A501"/>
    <w:rsid w:val="1C40ADF2"/>
    <w:rsid w:val="1C553A4B"/>
    <w:rsid w:val="1C616FA5"/>
    <w:rsid w:val="1C88836F"/>
    <w:rsid w:val="1CA9CFE4"/>
    <w:rsid w:val="1CB14D1A"/>
    <w:rsid w:val="1CB9C5A0"/>
    <w:rsid w:val="1CE1AA31"/>
    <w:rsid w:val="1CE6DB0C"/>
    <w:rsid w:val="1D035ECB"/>
    <w:rsid w:val="1D205FBA"/>
    <w:rsid w:val="1D4ED512"/>
    <w:rsid w:val="1D85A974"/>
    <w:rsid w:val="1DA3239D"/>
    <w:rsid w:val="1DB17FBC"/>
    <w:rsid w:val="1DC1ECF6"/>
    <w:rsid w:val="1DD70B10"/>
    <w:rsid w:val="1EBDA7AB"/>
    <w:rsid w:val="1ED63877"/>
    <w:rsid w:val="1EE1D1CC"/>
    <w:rsid w:val="1FE28ACE"/>
    <w:rsid w:val="1FE63D07"/>
    <w:rsid w:val="202027F1"/>
    <w:rsid w:val="20294584"/>
    <w:rsid w:val="20350FA3"/>
    <w:rsid w:val="203579BB"/>
    <w:rsid w:val="203E8328"/>
    <w:rsid w:val="208CD933"/>
    <w:rsid w:val="20B6E2F7"/>
    <w:rsid w:val="20C25538"/>
    <w:rsid w:val="20C36E57"/>
    <w:rsid w:val="20E9E678"/>
    <w:rsid w:val="20EF8155"/>
    <w:rsid w:val="212B8E9F"/>
    <w:rsid w:val="219E025B"/>
    <w:rsid w:val="21BA08EA"/>
    <w:rsid w:val="21C23E71"/>
    <w:rsid w:val="21CB3106"/>
    <w:rsid w:val="2200A483"/>
    <w:rsid w:val="221AA380"/>
    <w:rsid w:val="221F8166"/>
    <w:rsid w:val="229AAC39"/>
    <w:rsid w:val="22B78968"/>
    <w:rsid w:val="22E1807F"/>
    <w:rsid w:val="230E4BE8"/>
    <w:rsid w:val="2312C42C"/>
    <w:rsid w:val="23C3DA43"/>
    <w:rsid w:val="245580BB"/>
    <w:rsid w:val="24F1747D"/>
    <w:rsid w:val="2514401D"/>
    <w:rsid w:val="251AEAA3"/>
    <w:rsid w:val="255AC62A"/>
    <w:rsid w:val="256A3777"/>
    <w:rsid w:val="257C1219"/>
    <w:rsid w:val="2583672C"/>
    <w:rsid w:val="25D76C24"/>
    <w:rsid w:val="25E048A1"/>
    <w:rsid w:val="25E32907"/>
    <w:rsid w:val="25E8726B"/>
    <w:rsid w:val="25FEA0B4"/>
    <w:rsid w:val="26029AC4"/>
    <w:rsid w:val="26737611"/>
    <w:rsid w:val="2697BDFD"/>
    <w:rsid w:val="269A731C"/>
    <w:rsid w:val="26AB2129"/>
    <w:rsid w:val="26B6409F"/>
    <w:rsid w:val="26CE399F"/>
    <w:rsid w:val="26E20D05"/>
    <w:rsid w:val="26E824CF"/>
    <w:rsid w:val="26FEF4BE"/>
    <w:rsid w:val="274C7E38"/>
    <w:rsid w:val="275C50E9"/>
    <w:rsid w:val="275F7817"/>
    <w:rsid w:val="27D1640B"/>
    <w:rsid w:val="27ED6F56"/>
    <w:rsid w:val="282179ED"/>
    <w:rsid w:val="284D911C"/>
    <w:rsid w:val="2856F5ED"/>
    <w:rsid w:val="28580F51"/>
    <w:rsid w:val="28781AF2"/>
    <w:rsid w:val="28C9CFB5"/>
    <w:rsid w:val="28CE20BE"/>
    <w:rsid w:val="293769EB"/>
    <w:rsid w:val="297E4F49"/>
    <w:rsid w:val="2A2DB07E"/>
    <w:rsid w:val="2A49183A"/>
    <w:rsid w:val="2A7657E1"/>
    <w:rsid w:val="2A901195"/>
    <w:rsid w:val="2ACFDA31"/>
    <w:rsid w:val="2AEBD398"/>
    <w:rsid w:val="2B22B3F7"/>
    <w:rsid w:val="2B2CA453"/>
    <w:rsid w:val="2B58B4E0"/>
    <w:rsid w:val="2B91F5D4"/>
    <w:rsid w:val="2BE312C6"/>
    <w:rsid w:val="2BF028ED"/>
    <w:rsid w:val="2C24CC78"/>
    <w:rsid w:val="2C2852B1"/>
    <w:rsid w:val="2C3424DD"/>
    <w:rsid w:val="2C6AE760"/>
    <w:rsid w:val="2D073E0A"/>
    <w:rsid w:val="2D0B5FF4"/>
    <w:rsid w:val="2D60535D"/>
    <w:rsid w:val="2D9A2567"/>
    <w:rsid w:val="2DEE1A29"/>
    <w:rsid w:val="2E3F64D4"/>
    <w:rsid w:val="2E3FCC38"/>
    <w:rsid w:val="2E9393C4"/>
    <w:rsid w:val="2EDB3567"/>
    <w:rsid w:val="2EE45F80"/>
    <w:rsid w:val="2F0DF82B"/>
    <w:rsid w:val="2F16F9FA"/>
    <w:rsid w:val="2FB4A68F"/>
    <w:rsid w:val="2FD6691A"/>
    <w:rsid w:val="2FEEFB62"/>
    <w:rsid w:val="2FFB521B"/>
    <w:rsid w:val="3003A822"/>
    <w:rsid w:val="3055AE61"/>
    <w:rsid w:val="30791C11"/>
    <w:rsid w:val="307D7014"/>
    <w:rsid w:val="30927B03"/>
    <w:rsid w:val="310C2ECC"/>
    <w:rsid w:val="315EBE92"/>
    <w:rsid w:val="31719A0C"/>
    <w:rsid w:val="319E1A45"/>
    <w:rsid w:val="31B3D535"/>
    <w:rsid w:val="31BB5817"/>
    <w:rsid w:val="31C55F54"/>
    <w:rsid w:val="31E40196"/>
    <w:rsid w:val="31F57D19"/>
    <w:rsid w:val="31FA4071"/>
    <w:rsid w:val="323E9BCB"/>
    <w:rsid w:val="326A2A56"/>
    <w:rsid w:val="326B667C"/>
    <w:rsid w:val="326C6DD2"/>
    <w:rsid w:val="326D30BE"/>
    <w:rsid w:val="329B6017"/>
    <w:rsid w:val="32C04CDE"/>
    <w:rsid w:val="32D71E9F"/>
    <w:rsid w:val="32DE877F"/>
    <w:rsid w:val="32EAA922"/>
    <w:rsid w:val="33021ECB"/>
    <w:rsid w:val="3313934A"/>
    <w:rsid w:val="331B6C08"/>
    <w:rsid w:val="33211C2E"/>
    <w:rsid w:val="335C727B"/>
    <w:rsid w:val="33AC252F"/>
    <w:rsid w:val="34141C4E"/>
    <w:rsid w:val="342BD757"/>
    <w:rsid w:val="345954C3"/>
    <w:rsid w:val="3488DDDE"/>
    <w:rsid w:val="353E4FEF"/>
    <w:rsid w:val="35B09A39"/>
    <w:rsid w:val="35BE04B8"/>
    <w:rsid w:val="35C3F4E8"/>
    <w:rsid w:val="3631FA00"/>
    <w:rsid w:val="364FA07F"/>
    <w:rsid w:val="365FC7E7"/>
    <w:rsid w:val="366AF0AB"/>
    <w:rsid w:val="36715843"/>
    <w:rsid w:val="3675CD8F"/>
    <w:rsid w:val="36839B39"/>
    <w:rsid w:val="3698F95D"/>
    <w:rsid w:val="36A4F164"/>
    <w:rsid w:val="36E91C8E"/>
    <w:rsid w:val="36EF77A0"/>
    <w:rsid w:val="3713298D"/>
    <w:rsid w:val="372E4E88"/>
    <w:rsid w:val="3755B847"/>
    <w:rsid w:val="378D5626"/>
    <w:rsid w:val="37A3F827"/>
    <w:rsid w:val="37F52F61"/>
    <w:rsid w:val="3808C3FB"/>
    <w:rsid w:val="387161E6"/>
    <w:rsid w:val="38D4540B"/>
    <w:rsid w:val="38E01D5E"/>
    <w:rsid w:val="39020D5F"/>
    <w:rsid w:val="393522AB"/>
    <w:rsid w:val="39C6FD57"/>
    <w:rsid w:val="39CF53A1"/>
    <w:rsid w:val="3A3A90DC"/>
    <w:rsid w:val="3A4DF0E1"/>
    <w:rsid w:val="3A4E1835"/>
    <w:rsid w:val="3A874928"/>
    <w:rsid w:val="3A90D2EC"/>
    <w:rsid w:val="3AF66272"/>
    <w:rsid w:val="3B2CD6FD"/>
    <w:rsid w:val="3BCA8DE9"/>
    <w:rsid w:val="3BFF5316"/>
    <w:rsid w:val="3BFFCC83"/>
    <w:rsid w:val="3C24FD47"/>
    <w:rsid w:val="3C448B8B"/>
    <w:rsid w:val="3C4FDCAD"/>
    <w:rsid w:val="3C71D841"/>
    <w:rsid w:val="3C790A33"/>
    <w:rsid w:val="3C9BE2C9"/>
    <w:rsid w:val="3D1E5778"/>
    <w:rsid w:val="3D358BB4"/>
    <w:rsid w:val="3D79DBBE"/>
    <w:rsid w:val="3DD7B671"/>
    <w:rsid w:val="3DF560E6"/>
    <w:rsid w:val="3E35F855"/>
    <w:rsid w:val="3E5AE410"/>
    <w:rsid w:val="3E9C4556"/>
    <w:rsid w:val="3ECBED32"/>
    <w:rsid w:val="3F0BC07F"/>
    <w:rsid w:val="3F83CDDD"/>
    <w:rsid w:val="3FD174FB"/>
    <w:rsid w:val="40639629"/>
    <w:rsid w:val="409BD860"/>
    <w:rsid w:val="40A9FDD1"/>
    <w:rsid w:val="40C18182"/>
    <w:rsid w:val="40CAB014"/>
    <w:rsid w:val="40FC7DE7"/>
    <w:rsid w:val="41362371"/>
    <w:rsid w:val="4144D2F2"/>
    <w:rsid w:val="4163529F"/>
    <w:rsid w:val="417CD952"/>
    <w:rsid w:val="41A0A94B"/>
    <w:rsid w:val="41A791C0"/>
    <w:rsid w:val="41CC8C8C"/>
    <w:rsid w:val="41D88BF0"/>
    <w:rsid w:val="421BBBD8"/>
    <w:rsid w:val="423E8C90"/>
    <w:rsid w:val="424FDEF5"/>
    <w:rsid w:val="42612060"/>
    <w:rsid w:val="4282685C"/>
    <w:rsid w:val="4290DC8F"/>
    <w:rsid w:val="42C36BD2"/>
    <w:rsid w:val="42F6D615"/>
    <w:rsid w:val="43181915"/>
    <w:rsid w:val="4405DE6D"/>
    <w:rsid w:val="44181C37"/>
    <w:rsid w:val="446D0E83"/>
    <w:rsid w:val="447E3E39"/>
    <w:rsid w:val="44945296"/>
    <w:rsid w:val="44966B97"/>
    <w:rsid w:val="44C57A23"/>
    <w:rsid w:val="452EBDF8"/>
    <w:rsid w:val="458CF667"/>
    <w:rsid w:val="45B0512F"/>
    <w:rsid w:val="45C610BC"/>
    <w:rsid w:val="45C76EE1"/>
    <w:rsid w:val="460FCA67"/>
    <w:rsid w:val="462B6832"/>
    <w:rsid w:val="462D8E29"/>
    <w:rsid w:val="464AD51A"/>
    <w:rsid w:val="46C0B20D"/>
    <w:rsid w:val="478231DE"/>
    <w:rsid w:val="478CB9C8"/>
    <w:rsid w:val="47914AF1"/>
    <w:rsid w:val="47A8436A"/>
    <w:rsid w:val="47F2ADE2"/>
    <w:rsid w:val="481FFE2C"/>
    <w:rsid w:val="484519FE"/>
    <w:rsid w:val="489BC1DA"/>
    <w:rsid w:val="49310F54"/>
    <w:rsid w:val="494F32D4"/>
    <w:rsid w:val="4953E9BF"/>
    <w:rsid w:val="4954A617"/>
    <w:rsid w:val="49977CEB"/>
    <w:rsid w:val="49B11FBE"/>
    <w:rsid w:val="49E84D07"/>
    <w:rsid w:val="49EC97AB"/>
    <w:rsid w:val="49FD27DC"/>
    <w:rsid w:val="4A20B64F"/>
    <w:rsid w:val="4A3F6E0F"/>
    <w:rsid w:val="4A689088"/>
    <w:rsid w:val="4A8AF6E5"/>
    <w:rsid w:val="4AC6BC2B"/>
    <w:rsid w:val="4ACCD855"/>
    <w:rsid w:val="4B66E187"/>
    <w:rsid w:val="4BEEE83A"/>
    <w:rsid w:val="4BFF9273"/>
    <w:rsid w:val="4C3382FF"/>
    <w:rsid w:val="4C4F2087"/>
    <w:rsid w:val="4C8F880C"/>
    <w:rsid w:val="4CB39151"/>
    <w:rsid w:val="4CE14D89"/>
    <w:rsid w:val="4D408164"/>
    <w:rsid w:val="4D87DA37"/>
    <w:rsid w:val="4DAB5FEA"/>
    <w:rsid w:val="4E0D0ECF"/>
    <w:rsid w:val="4E29DD5F"/>
    <w:rsid w:val="4E323988"/>
    <w:rsid w:val="4E86C26B"/>
    <w:rsid w:val="4F1DD688"/>
    <w:rsid w:val="4F53B47A"/>
    <w:rsid w:val="4F58DD1B"/>
    <w:rsid w:val="4F8C6202"/>
    <w:rsid w:val="4FAD60BF"/>
    <w:rsid w:val="4FC06CD9"/>
    <w:rsid w:val="4FC3105C"/>
    <w:rsid w:val="4FCD9F90"/>
    <w:rsid w:val="4FE1C347"/>
    <w:rsid w:val="4FFB4570"/>
    <w:rsid w:val="500B7DF0"/>
    <w:rsid w:val="5081BF07"/>
    <w:rsid w:val="510D58A9"/>
    <w:rsid w:val="513C9BAC"/>
    <w:rsid w:val="51DF75A1"/>
    <w:rsid w:val="51EEAB44"/>
    <w:rsid w:val="51F55743"/>
    <w:rsid w:val="520402A7"/>
    <w:rsid w:val="52127AF7"/>
    <w:rsid w:val="521C7F66"/>
    <w:rsid w:val="52351F16"/>
    <w:rsid w:val="525D5520"/>
    <w:rsid w:val="52649F9B"/>
    <w:rsid w:val="52F8D0CA"/>
    <w:rsid w:val="532D27D8"/>
    <w:rsid w:val="53554C8F"/>
    <w:rsid w:val="53687969"/>
    <w:rsid w:val="538F7050"/>
    <w:rsid w:val="539EFA0A"/>
    <w:rsid w:val="53B993FD"/>
    <w:rsid w:val="53BA6465"/>
    <w:rsid w:val="54196EA7"/>
    <w:rsid w:val="54269558"/>
    <w:rsid w:val="542B1714"/>
    <w:rsid w:val="542D66C0"/>
    <w:rsid w:val="5441C28D"/>
    <w:rsid w:val="5443B6F4"/>
    <w:rsid w:val="54669C53"/>
    <w:rsid w:val="54B06A54"/>
    <w:rsid w:val="54B0A39D"/>
    <w:rsid w:val="54E6DDFC"/>
    <w:rsid w:val="54F77AE0"/>
    <w:rsid w:val="555871E3"/>
    <w:rsid w:val="55687BC8"/>
    <w:rsid w:val="55A05E28"/>
    <w:rsid w:val="55FE4C08"/>
    <w:rsid w:val="560909CF"/>
    <w:rsid w:val="56233522"/>
    <w:rsid w:val="56543111"/>
    <w:rsid w:val="566117E5"/>
    <w:rsid w:val="568ACB5B"/>
    <w:rsid w:val="56C5A7B3"/>
    <w:rsid w:val="56D798AA"/>
    <w:rsid w:val="56DA7579"/>
    <w:rsid w:val="56DDB94D"/>
    <w:rsid w:val="56E90A2C"/>
    <w:rsid w:val="57132800"/>
    <w:rsid w:val="5737A95D"/>
    <w:rsid w:val="577FF5EB"/>
    <w:rsid w:val="57885F07"/>
    <w:rsid w:val="57918E92"/>
    <w:rsid w:val="57C85532"/>
    <w:rsid w:val="580547AC"/>
    <w:rsid w:val="580598E2"/>
    <w:rsid w:val="580D2B5E"/>
    <w:rsid w:val="581FDD26"/>
    <w:rsid w:val="5870F5FB"/>
    <w:rsid w:val="5884ECDE"/>
    <w:rsid w:val="589AC796"/>
    <w:rsid w:val="58AE2E02"/>
    <w:rsid w:val="592F3B86"/>
    <w:rsid w:val="595063C9"/>
    <w:rsid w:val="597F90A9"/>
    <w:rsid w:val="598087C9"/>
    <w:rsid w:val="59A7D307"/>
    <w:rsid w:val="59B1BF46"/>
    <w:rsid w:val="59D5F99D"/>
    <w:rsid w:val="59F2C9D6"/>
    <w:rsid w:val="5A7FA1BC"/>
    <w:rsid w:val="5A846B36"/>
    <w:rsid w:val="5A8C4291"/>
    <w:rsid w:val="5A99405C"/>
    <w:rsid w:val="5AA0FDC6"/>
    <w:rsid w:val="5B13577A"/>
    <w:rsid w:val="5B3D8EB7"/>
    <w:rsid w:val="5B57C1CC"/>
    <w:rsid w:val="5B95BD1B"/>
    <w:rsid w:val="5C029157"/>
    <w:rsid w:val="5C063F54"/>
    <w:rsid w:val="5C216763"/>
    <w:rsid w:val="5CA1CC11"/>
    <w:rsid w:val="5CABB274"/>
    <w:rsid w:val="5D0F33AB"/>
    <w:rsid w:val="5D2166AB"/>
    <w:rsid w:val="5D3064C4"/>
    <w:rsid w:val="5D736411"/>
    <w:rsid w:val="5DB720C0"/>
    <w:rsid w:val="5DE4EA4A"/>
    <w:rsid w:val="5E99649C"/>
    <w:rsid w:val="5F0171A3"/>
    <w:rsid w:val="5F26C622"/>
    <w:rsid w:val="5F560B59"/>
    <w:rsid w:val="5F62A1DC"/>
    <w:rsid w:val="5F761012"/>
    <w:rsid w:val="5F94599A"/>
    <w:rsid w:val="5FEF4CE3"/>
    <w:rsid w:val="603597FE"/>
    <w:rsid w:val="6056B2C2"/>
    <w:rsid w:val="605B48EA"/>
    <w:rsid w:val="6073C9DC"/>
    <w:rsid w:val="60AE5DAD"/>
    <w:rsid w:val="60B3C424"/>
    <w:rsid w:val="611EA20B"/>
    <w:rsid w:val="61279BA3"/>
    <w:rsid w:val="61490A28"/>
    <w:rsid w:val="6151B5DB"/>
    <w:rsid w:val="6195E23E"/>
    <w:rsid w:val="619942B8"/>
    <w:rsid w:val="619C4549"/>
    <w:rsid w:val="61BD858C"/>
    <w:rsid w:val="61D7D520"/>
    <w:rsid w:val="621FFE18"/>
    <w:rsid w:val="6297A80A"/>
    <w:rsid w:val="62A666E2"/>
    <w:rsid w:val="62D7B7DE"/>
    <w:rsid w:val="6309BDC7"/>
    <w:rsid w:val="630D21D5"/>
    <w:rsid w:val="6341A956"/>
    <w:rsid w:val="63433D30"/>
    <w:rsid w:val="638F72C4"/>
    <w:rsid w:val="63F35F62"/>
    <w:rsid w:val="6418C96D"/>
    <w:rsid w:val="64851F27"/>
    <w:rsid w:val="649AFC53"/>
    <w:rsid w:val="64AC3634"/>
    <w:rsid w:val="64CB166B"/>
    <w:rsid w:val="64CD5C05"/>
    <w:rsid w:val="65132CEB"/>
    <w:rsid w:val="651F8AFE"/>
    <w:rsid w:val="6530E4C0"/>
    <w:rsid w:val="653B4DEC"/>
    <w:rsid w:val="654E7CE4"/>
    <w:rsid w:val="6577C876"/>
    <w:rsid w:val="65937390"/>
    <w:rsid w:val="65D495F1"/>
    <w:rsid w:val="65E39704"/>
    <w:rsid w:val="65EEC922"/>
    <w:rsid w:val="6638E6B0"/>
    <w:rsid w:val="666FF594"/>
    <w:rsid w:val="6675C749"/>
    <w:rsid w:val="669C4A48"/>
    <w:rsid w:val="66B91F80"/>
    <w:rsid w:val="66D780F2"/>
    <w:rsid w:val="66D93FBA"/>
    <w:rsid w:val="66E614AF"/>
    <w:rsid w:val="6708A1C1"/>
    <w:rsid w:val="671EBD09"/>
    <w:rsid w:val="6767C566"/>
    <w:rsid w:val="67711E4A"/>
    <w:rsid w:val="67C453A6"/>
    <w:rsid w:val="67D75D8F"/>
    <w:rsid w:val="683B36E3"/>
    <w:rsid w:val="687E696C"/>
    <w:rsid w:val="68E388D4"/>
    <w:rsid w:val="68E845F7"/>
    <w:rsid w:val="694637F2"/>
    <w:rsid w:val="6950A9F7"/>
    <w:rsid w:val="69877D4A"/>
    <w:rsid w:val="69B53132"/>
    <w:rsid w:val="69CDA36C"/>
    <w:rsid w:val="6A07FF40"/>
    <w:rsid w:val="6A37073E"/>
    <w:rsid w:val="6A3D2418"/>
    <w:rsid w:val="6A5F6767"/>
    <w:rsid w:val="6A7730A4"/>
    <w:rsid w:val="6A89C622"/>
    <w:rsid w:val="6AF5F95A"/>
    <w:rsid w:val="6AF9C1B6"/>
    <w:rsid w:val="6B3DB869"/>
    <w:rsid w:val="6B931254"/>
    <w:rsid w:val="6BA14124"/>
    <w:rsid w:val="6BBF3BD7"/>
    <w:rsid w:val="6C1F2708"/>
    <w:rsid w:val="6C74F3E4"/>
    <w:rsid w:val="6C79850D"/>
    <w:rsid w:val="6C9FB7E5"/>
    <w:rsid w:val="6CB39ED5"/>
    <w:rsid w:val="6CC25273"/>
    <w:rsid w:val="6CEBC0B9"/>
    <w:rsid w:val="6D09536B"/>
    <w:rsid w:val="6D310EA3"/>
    <w:rsid w:val="6D3E101E"/>
    <w:rsid w:val="6D5B205E"/>
    <w:rsid w:val="6DD8C6D7"/>
    <w:rsid w:val="6DDD3483"/>
    <w:rsid w:val="6DE91943"/>
    <w:rsid w:val="6E1F78DE"/>
    <w:rsid w:val="6E280187"/>
    <w:rsid w:val="6E47E4DB"/>
    <w:rsid w:val="6E6796B8"/>
    <w:rsid w:val="6EF89EE1"/>
    <w:rsid w:val="6F003179"/>
    <w:rsid w:val="6F33E6FA"/>
    <w:rsid w:val="6F769892"/>
    <w:rsid w:val="6F973007"/>
    <w:rsid w:val="70030418"/>
    <w:rsid w:val="701A4983"/>
    <w:rsid w:val="70353C49"/>
    <w:rsid w:val="70489021"/>
    <w:rsid w:val="7070FA1C"/>
    <w:rsid w:val="70DA4DE4"/>
    <w:rsid w:val="70EAE1F2"/>
    <w:rsid w:val="70FF5CC3"/>
    <w:rsid w:val="710D4D8B"/>
    <w:rsid w:val="7149E570"/>
    <w:rsid w:val="715F1321"/>
    <w:rsid w:val="7161D34A"/>
    <w:rsid w:val="718F418F"/>
    <w:rsid w:val="71B38E2F"/>
    <w:rsid w:val="71B65B4E"/>
    <w:rsid w:val="71BB6C05"/>
    <w:rsid w:val="71E3AEDE"/>
    <w:rsid w:val="721F6556"/>
    <w:rsid w:val="722EBAC1"/>
    <w:rsid w:val="72B73829"/>
    <w:rsid w:val="72DEECA3"/>
    <w:rsid w:val="72E561FA"/>
    <w:rsid w:val="72ED111C"/>
    <w:rsid w:val="7336A20D"/>
    <w:rsid w:val="733BB724"/>
    <w:rsid w:val="7344E8CA"/>
    <w:rsid w:val="7361CC31"/>
    <w:rsid w:val="737E227A"/>
    <w:rsid w:val="73B92F45"/>
    <w:rsid w:val="73EF8AC3"/>
    <w:rsid w:val="740E64D3"/>
    <w:rsid w:val="74126978"/>
    <w:rsid w:val="741A143A"/>
    <w:rsid w:val="745090BE"/>
    <w:rsid w:val="745C5852"/>
    <w:rsid w:val="74660DE6"/>
    <w:rsid w:val="749679BD"/>
    <w:rsid w:val="74A038DA"/>
    <w:rsid w:val="74FA2946"/>
    <w:rsid w:val="752BA209"/>
    <w:rsid w:val="756F2F83"/>
    <w:rsid w:val="7581E058"/>
    <w:rsid w:val="75A4D339"/>
    <w:rsid w:val="761ADA38"/>
    <w:rsid w:val="7624CAAA"/>
    <w:rsid w:val="76D8EDA7"/>
    <w:rsid w:val="77434787"/>
    <w:rsid w:val="77504DBB"/>
    <w:rsid w:val="776A7697"/>
    <w:rsid w:val="77729851"/>
    <w:rsid w:val="77791883"/>
    <w:rsid w:val="778A2FF6"/>
    <w:rsid w:val="778F202D"/>
    <w:rsid w:val="77AB98FB"/>
    <w:rsid w:val="77F44B4D"/>
    <w:rsid w:val="781DFF22"/>
    <w:rsid w:val="78251308"/>
    <w:rsid w:val="782E1141"/>
    <w:rsid w:val="78568D8A"/>
    <w:rsid w:val="7871AC66"/>
    <w:rsid w:val="7883547D"/>
    <w:rsid w:val="7885E473"/>
    <w:rsid w:val="78ED3D9F"/>
    <w:rsid w:val="78FCF48F"/>
    <w:rsid w:val="7901EFD1"/>
    <w:rsid w:val="793FAD28"/>
    <w:rsid w:val="79446F61"/>
    <w:rsid w:val="79592BB5"/>
    <w:rsid w:val="7992338F"/>
    <w:rsid w:val="79F8A0E9"/>
    <w:rsid w:val="7A1F59B1"/>
    <w:rsid w:val="7A504474"/>
    <w:rsid w:val="7A79273F"/>
    <w:rsid w:val="7A98C74E"/>
    <w:rsid w:val="7AA0C389"/>
    <w:rsid w:val="7AAC27D9"/>
    <w:rsid w:val="7ABC4D2E"/>
    <w:rsid w:val="7AC078B5"/>
    <w:rsid w:val="7AC56FC3"/>
    <w:rsid w:val="7AE6BD12"/>
    <w:rsid w:val="7B0DEBDD"/>
    <w:rsid w:val="7B3DACEF"/>
    <w:rsid w:val="7B44A018"/>
    <w:rsid w:val="7B460E70"/>
    <w:rsid w:val="7B7169A6"/>
    <w:rsid w:val="7B82B7AB"/>
    <w:rsid w:val="7BB02EC9"/>
    <w:rsid w:val="7BF5ECBE"/>
    <w:rsid w:val="7C14512D"/>
    <w:rsid w:val="7C27F2A7"/>
    <w:rsid w:val="7C3C6377"/>
    <w:rsid w:val="7C69EF55"/>
    <w:rsid w:val="7CFB655A"/>
    <w:rsid w:val="7D0D8C5D"/>
    <w:rsid w:val="7D35BE07"/>
    <w:rsid w:val="7D3B7749"/>
    <w:rsid w:val="7D3D04A8"/>
    <w:rsid w:val="7D625308"/>
    <w:rsid w:val="7DBAFBFB"/>
    <w:rsid w:val="7DC4628D"/>
    <w:rsid w:val="7DC85769"/>
    <w:rsid w:val="7DC91C2D"/>
    <w:rsid w:val="7DD0C4D7"/>
    <w:rsid w:val="7DD8DEDA"/>
    <w:rsid w:val="7E0757F3"/>
    <w:rsid w:val="7E0D6F1B"/>
    <w:rsid w:val="7E48C00D"/>
    <w:rsid w:val="7E4D481D"/>
    <w:rsid w:val="7E50E69C"/>
    <w:rsid w:val="7E8B36F6"/>
    <w:rsid w:val="7E9175A2"/>
    <w:rsid w:val="7EB2BCBC"/>
    <w:rsid w:val="7EC8CF9D"/>
    <w:rsid w:val="7F0117C6"/>
    <w:rsid w:val="7F02A7C6"/>
    <w:rsid w:val="7F26E773"/>
    <w:rsid w:val="7F32BA84"/>
    <w:rsid w:val="7F5C5C02"/>
    <w:rsid w:val="7F67A94D"/>
    <w:rsid w:val="7F7CBF2A"/>
    <w:rsid w:val="7FF838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775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134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B0C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0C3E"/>
  </w:style>
  <w:style w:type="paragraph" w:styleId="Footer">
    <w:name w:val="footer"/>
    <w:basedOn w:val="Normal"/>
    <w:link w:val="FooterChar"/>
    <w:uiPriority w:val="99"/>
    <w:unhideWhenUsed/>
    <w:rsid w:val="004B0C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0C3E"/>
  </w:style>
  <w:style w:type="paragraph" w:styleId="BalloonText">
    <w:name w:val="Balloon Text"/>
    <w:basedOn w:val="Normal"/>
    <w:link w:val="BalloonTextChar"/>
    <w:uiPriority w:val="99"/>
    <w:semiHidden/>
    <w:unhideWhenUsed/>
    <w:rsid w:val="001A22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22DA"/>
    <w:rPr>
      <w:rFonts w:ascii="Tahoma" w:hAnsi="Tahoma" w:cs="Tahoma"/>
      <w:sz w:val="16"/>
      <w:szCs w:val="16"/>
    </w:rPr>
  </w:style>
  <w:style w:type="character" w:styleId="Strong">
    <w:name w:val="Strong"/>
    <w:basedOn w:val="DefaultParagraphFont"/>
    <w:uiPriority w:val="22"/>
    <w:qFormat/>
    <w:rsid w:val="0058639B"/>
    <w:rPr>
      <w:b/>
      <w:bCs/>
    </w:rPr>
  </w:style>
  <w:style w:type="table" w:styleId="TableGrid">
    <w:name w:val="Table Grid"/>
    <w:basedOn w:val="TableNormal"/>
    <w:uiPriority w:val="59"/>
    <w:rsid w:val="002D41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E4FF4"/>
    <w:pPr>
      <w:ind w:left="720"/>
      <w:contextualSpacing/>
    </w:pPr>
  </w:style>
  <w:style w:type="table" w:customStyle="1" w:styleId="GridTable1LightAccent1">
    <w:name w:val="Grid Table 1 Light Accent 1"/>
    <w:basedOn w:val="TableNormal"/>
    <w:uiPriority w:val="4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
    <w:name w:val="Grid Table 1 Light"/>
    <w:basedOn w:val="TableNormal"/>
    <w:uiPriority w:val="46"/>
    <w:rsid w:val="00920D72"/>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F47765"/>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134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B0C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B0C3E"/>
  </w:style>
  <w:style w:type="paragraph" w:styleId="Footer">
    <w:name w:val="footer"/>
    <w:basedOn w:val="Normal"/>
    <w:link w:val="FooterChar"/>
    <w:uiPriority w:val="99"/>
    <w:unhideWhenUsed/>
    <w:rsid w:val="004B0C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B0C3E"/>
  </w:style>
  <w:style w:type="paragraph" w:styleId="BalloonText">
    <w:name w:val="Balloon Text"/>
    <w:basedOn w:val="Normal"/>
    <w:link w:val="BalloonTextChar"/>
    <w:uiPriority w:val="99"/>
    <w:semiHidden/>
    <w:unhideWhenUsed/>
    <w:rsid w:val="001A22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22DA"/>
    <w:rPr>
      <w:rFonts w:ascii="Tahoma" w:hAnsi="Tahoma" w:cs="Tahoma"/>
      <w:sz w:val="16"/>
      <w:szCs w:val="16"/>
    </w:rPr>
  </w:style>
  <w:style w:type="character" w:styleId="Strong">
    <w:name w:val="Strong"/>
    <w:basedOn w:val="DefaultParagraphFont"/>
    <w:uiPriority w:val="22"/>
    <w:qFormat/>
    <w:rsid w:val="0058639B"/>
    <w:rPr>
      <w:b/>
      <w:bCs/>
    </w:rPr>
  </w:style>
  <w:style w:type="table" w:styleId="TableGrid">
    <w:name w:val="Table Grid"/>
    <w:basedOn w:val="TableNormal"/>
    <w:uiPriority w:val="59"/>
    <w:rsid w:val="002D41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CE4FF4"/>
    <w:pPr>
      <w:ind w:left="720"/>
      <w:contextualSpacing/>
    </w:pPr>
  </w:style>
  <w:style w:type="table" w:customStyle="1" w:styleId="GridTable1LightAccent1">
    <w:name w:val="Grid Table 1 Light Accent 1"/>
    <w:basedOn w:val="TableNormal"/>
    <w:uiPriority w:val="4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1Light">
    <w:name w:val="Grid Table 1 Light"/>
    <w:basedOn w:val="TableNormal"/>
    <w:uiPriority w:val="46"/>
    <w:rsid w:val="00920D72"/>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F4776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179230">
      <w:bodyDiv w:val="1"/>
      <w:marLeft w:val="0"/>
      <w:marRight w:val="0"/>
      <w:marTop w:val="0"/>
      <w:marBottom w:val="0"/>
      <w:divBdr>
        <w:top w:val="none" w:sz="0" w:space="0" w:color="auto"/>
        <w:left w:val="none" w:sz="0" w:space="0" w:color="auto"/>
        <w:bottom w:val="none" w:sz="0" w:space="0" w:color="auto"/>
        <w:right w:val="none" w:sz="0" w:space="0" w:color="auto"/>
      </w:divBdr>
    </w:div>
    <w:div w:id="322004378">
      <w:bodyDiv w:val="1"/>
      <w:marLeft w:val="0"/>
      <w:marRight w:val="0"/>
      <w:marTop w:val="0"/>
      <w:marBottom w:val="0"/>
      <w:divBdr>
        <w:top w:val="none" w:sz="0" w:space="0" w:color="auto"/>
        <w:left w:val="none" w:sz="0" w:space="0" w:color="auto"/>
        <w:bottom w:val="none" w:sz="0" w:space="0" w:color="auto"/>
        <w:right w:val="none" w:sz="0" w:space="0" w:color="auto"/>
      </w:divBdr>
    </w:div>
    <w:div w:id="1190685622">
      <w:bodyDiv w:val="1"/>
      <w:marLeft w:val="0"/>
      <w:marRight w:val="0"/>
      <w:marTop w:val="0"/>
      <w:marBottom w:val="0"/>
      <w:divBdr>
        <w:top w:val="none" w:sz="0" w:space="0" w:color="auto"/>
        <w:left w:val="none" w:sz="0" w:space="0" w:color="auto"/>
        <w:bottom w:val="none" w:sz="0" w:space="0" w:color="auto"/>
        <w:right w:val="none" w:sz="0" w:space="0" w:color="auto"/>
      </w:divBdr>
    </w:div>
    <w:div w:id="1343044552">
      <w:bodyDiv w:val="1"/>
      <w:marLeft w:val="0"/>
      <w:marRight w:val="0"/>
      <w:marTop w:val="0"/>
      <w:marBottom w:val="0"/>
      <w:divBdr>
        <w:top w:val="none" w:sz="0" w:space="0" w:color="auto"/>
        <w:left w:val="none" w:sz="0" w:space="0" w:color="auto"/>
        <w:bottom w:val="none" w:sz="0" w:space="0" w:color="auto"/>
        <w:right w:val="none" w:sz="0" w:space="0" w:color="auto"/>
      </w:divBdr>
    </w:div>
    <w:div w:id="1598711032">
      <w:bodyDiv w:val="1"/>
      <w:marLeft w:val="0"/>
      <w:marRight w:val="0"/>
      <w:marTop w:val="0"/>
      <w:marBottom w:val="0"/>
      <w:divBdr>
        <w:top w:val="none" w:sz="0" w:space="0" w:color="auto"/>
        <w:left w:val="none" w:sz="0" w:space="0" w:color="auto"/>
        <w:bottom w:val="none" w:sz="0" w:space="0" w:color="auto"/>
        <w:right w:val="none" w:sz="0" w:space="0" w:color="auto"/>
      </w:divBdr>
    </w:div>
    <w:div w:id="2119718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EBF1EE-C396-4B24-8E2B-A20E82B63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4334</Words>
  <Characters>2470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89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Gryczka</dc:creator>
  <cp:lastModifiedBy>kpapa01</cp:lastModifiedBy>
  <cp:revision>2</cp:revision>
  <dcterms:created xsi:type="dcterms:W3CDTF">2014-04-25T05:11:00Z</dcterms:created>
  <dcterms:modified xsi:type="dcterms:W3CDTF">2014-04-25T05:11:00Z</dcterms:modified>
</cp:coreProperties>
</file>